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8" r:id="rId2"/>
    <p:sldId id="272" r:id="rId3"/>
    <p:sldId id="519" r:id="rId4"/>
    <p:sldId id="517" r:id="rId5"/>
    <p:sldId id="518" r:id="rId6"/>
    <p:sldId id="433" r:id="rId7"/>
    <p:sldId id="542" r:id="rId8"/>
    <p:sldId id="541" r:id="rId9"/>
    <p:sldId id="581" r:id="rId10"/>
    <p:sldId id="496" r:id="rId11"/>
    <p:sldId id="516" r:id="rId12"/>
    <p:sldId id="514" r:id="rId13"/>
    <p:sldId id="618" r:id="rId14"/>
    <p:sldId id="515" r:id="rId15"/>
    <p:sldId id="522" r:id="rId16"/>
    <p:sldId id="523" r:id="rId17"/>
    <p:sldId id="619" r:id="rId18"/>
    <p:sldId id="521" r:id="rId19"/>
    <p:sldId id="527" r:id="rId20"/>
    <p:sldId id="529" r:id="rId21"/>
    <p:sldId id="530" r:id="rId22"/>
    <p:sldId id="531" r:id="rId23"/>
    <p:sldId id="532" r:id="rId24"/>
    <p:sldId id="524" r:id="rId25"/>
    <p:sldId id="620" r:id="rId26"/>
    <p:sldId id="525" r:id="rId27"/>
    <p:sldId id="528" r:id="rId28"/>
    <p:sldId id="533" r:id="rId29"/>
    <p:sldId id="621" r:id="rId30"/>
    <p:sldId id="526" r:id="rId31"/>
    <p:sldId id="584" r:id="rId32"/>
    <p:sldId id="534" r:id="rId33"/>
    <p:sldId id="535" r:id="rId34"/>
    <p:sldId id="536" r:id="rId35"/>
    <p:sldId id="622" r:id="rId36"/>
    <p:sldId id="538" r:id="rId37"/>
    <p:sldId id="614" r:id="rId38"/>
    <p:sldId id="617" r:id="rId39"/>
    <p:sldId id="615" r:id="rId40"/>
    <p:sldId id="616" r:id="rId41"/>
    <p:sldId id="634" r:id="rId42"/>
    <p:sldId id="540" r:id="rId43"/>
    <p:sldId id="548" r:id="rId44"/>
    <p:sldId id="625" r:id="rId45"/>
    <p:sldId id="561" r:id="rId46"/>
    <p:sldId id="626" r:id="rId47"/>
    <p:sldId id="627" r:id="rId48"/>
    <p:sldId id="545" r:id="rId49"/>
    <p:sldId id="549" r:id="rId50"/>
    <p:sldId id="550" r:id="rId51"/>
    <p:sldId id="551" r:id="rId52"/>
    <p:sldId id="628" r:id="rId53"/>
    <p:sldId id="552" r:id="rId54"/>
    <p:sldId id="589" r:id="rId55"/>
    <p:sldId id="629" r:id="rId56"/>
    <p:sldId id="554" r:id="rId57"/>
    <p:sldId id="630" r:id="rId58"/>
    <p:sldId id="631" r:id="rId59"/>
    <p:sldId id="555" r:id="rId60"/>
    <p:sldId id="557" r:id="rId61"/>
    <p:sldId id="558" r:id="rId62"/>
    <p:sldId id="559" r:id="rId63"/>
    <p:sldId id="632" r:id="rId64"/>
    <p:sldId id="560" r:id="rId65"/>
    <p:sldId id="592" r:id="rId66"/>
    <p:sldId id="635" r:id="rId67"/>
    <p:sldId id="563" r:id="rId68"/>
    <p:sldId id="565" r:id="rId69"/>
    <p:sldId id="566" r:id="rId70"/>
    <p:sldId id="567" r:id="rId71"/>
    <p:sldId id="636" r:id="rId72"/>
    <p:sldId id="568" r:id="rId73"/>
    <p:sldId id="595" r:id="rId74"/>
    <p:sldId id="596" r:id="rId75"/>
    <p:sldId id="580" r:id="rId76"/>
    <p:sldId id="570" r:id="rId77"/>
    <p:sldId id="597" r:id="rId78"/>
    <p:sldId id="578" r:id="rId79"/>
    <p:sldId id="598" r:id="rId80"/>
    <p:sldId id="573" r:id="rId81"/>
    <p:sldId id="574" r:id="rId82"/>
    <p:sldId id="575" r:id="rId83"/>
    <p:sldId id="637" r:id="rId84"/>
    <p:sldId id="576" r:id="rId85"/>
    <p:sldId id="599" r:id="rId86"/>
    <p:sldId id="601" r:id="rId87"/>
    <p:sldId id="602" r:id="rId88"/>
    <p:sldId id="603" r:id="rId89"/>
    <p:sldId id="604" r:id="rId90"/>
    <p:sldId id="638" r:id="rId91"/>
    <p:sldId id="605" r:id="rId92"/>
    <p:sldId id="606" r:id="rId93"/>
    <p:sldId id="640" r:id="rId94"/>
    <p:sldId id="641" r:id="rId95"/>
    <p:sldId id="607" r:id="rId96"/>
    <p:sldId id="656" r:id="rId97"/>
    <p:sldId id="639" r:id="rId98"/>
    <p:sldId id="612" r:id="rId99"/>
    <p:sldId id="642" r:id="rId100"/>
    <p:sldId id="657" r:id="rId101"/>
    <p:sldId id="608" r:id="rId102"/>
    <p:sldId id="609" r:id="rId103"/>
    <p:sldId id="661" r:id="rId104"/>
    <p:sldId id="610" r:id="rId105"/>
    <p:sldId id="658" r:id="rId106"/>
    <p:sldId id="611" r:id="rId107"/>
    <p:sldId id="644" r:id="rId108"/>
    <p:sldId id="646" r:id="rId109"/>
    <p:sldId id="645" r:id="rId110"/>
    <p:sldId id="659" r:id="rId111"/>
    <p:sldId id="652" r:id="rId112"/>
    <p:sldId id="653" r:id="rId113"/>
    <p:sldId id="654" r:id="rId114"/>
    <p:sldId id="660" r:id="rId115"/>
    <p:sldId id="655" r:id="rId116"/>
    <p:sldId id="511" r:id="rId117"/>
    <p:sldId id="271" r:id="rId118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GZHUNING" initials="L" lastIdx="1" clrIdx="0">
    <p:extLst>
      <p:ext uri="{19B8F6BF-5375-455C-9EA6-DF929625EA0E}">
        <p15:presenceInfo xmlns:p15="http://schemas.microsoft.com/office/powerpoint/2012/main" userId="LINGZHUN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7457"/>
    <a:srgbClr val="FFFFFF"/>
    <a:srgbClr val="1969B2"/>
    <a:srgbClr val="5AA5DE"/>
    <a:srgbClr val="B4C7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502" autoAdjust="0"/>
    <p:restoredTop sz="94660"/>
  </p:normalViewPr>
  <p:slideViewPr>
    <p:cSldViewPr snapToGrid="0">
      <p:cViewPr varScale="1">
        <p:scale>
          <a:sx n="86" d="100"/>
          <a:sy n="86" d="100"/>
        </p:scale>
        <p:origin x="108" y="16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commentAuthors" Target="commentAuthor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4711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015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5027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2738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964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9790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9011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54906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96176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66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4318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254D0E-B397-44A9-9DEC-6D5F0C511797}" type="datetimeFigureOut">
              <a:rPr lang="zh-CN" altLang="en-US" smtClean="0"/>
              <a:t>2022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2876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png"/><Relationship Id="rId4" Type="http://schemas.openxmlformats.org/officeDocument/2006/relationships/image" Target="../media/image25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0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4" name="矩形 39">
            <a:extLst>
              <a:ext uri="{FF2B5EF4-FFF2-40B4-BE49-F238E27FC236}">
                <a16:creationId xmlns:a16="http://schemas.microsoft.com/office/drawing/2014/main" id="{36899BE1-AA56-4470-8952-F397C1E78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864" y="2223969"/>
            <a:ext cx="4288271" cy="695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4277" tIns="17138" rIns="34277" bIns="1713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>
              <a:lnSpc>
                <a:spcPct val="150000"/>
              </a:lnSpc>
              <a:spcBef>
                <a:spcPts val="281"/>
              </a:spcBef>
              <a:defRPr/>
            </a:pPr>
            <a:r>
              <a:rPr lang="en-US" altLang="zh-CN" sz="32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ER</a:t>
            </a:r>
            <a:endParaRPr lang="en-US" altLang="zh-CN" sz="32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A298D39-58C5-4533-9C31-C4BD5D187CC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61728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基本定时器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39" y="1189943"/>
            <a:ext cx="4790169" cy="29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基本定时器简介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基本定时器框图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计数模式及溢出条件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中断实验相关寄存器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溢出时间计算方法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中断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7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定时器中断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B81819E-2342-4E59-ABE8-BA29544CAD54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724547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45649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互补输出带死区控制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84" y="1189942"/>
            <a:ext cx="6456492" cy="29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互补输出，还带死区控制，什么意思？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带死区控制的互补输出应用之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桥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捕获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通道的输出部分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至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)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死区时间计算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刹车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断路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功能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6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互补输出带死区控制实验配置步骤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7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互补输出带死区控制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E3D2AB4-73ED-4C0B-B0E8-DF20726F5EF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31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51355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.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互补输出带死区控制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6543A1F6-F4F6-49F1-A762-72EA0955E39A}"/>
              </a:ext>
            </a:extLst>
          </p:cNvPr>
          <p:cNvSpPr/>
          <p:nvPr/>
        </p:nvSpPr>
        <p:spPr>
          <a:xfrm>
            <a:off x="894947" y="1379374"/>
            <a:ext cx="2984022" cy="340042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基础工作参数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FD64FBF-B91B-4BEE-9AC8-88CE38FD6008}"/>
              </a:ext>
            </a:extLst>
          </p:cNvPr>
          <p:cNvSpPr/>
          <p:nvPr/>
        </p:nvSpPr>
        <p:spPr>
          <a:xfrm>
            <a:off x="901878" y="1876063"/>
            <a:ext cx="2984022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SP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069BE0A9-A4CD-42F7-B6A7-7CD6927100AC}"/>
              </a:ext>
            </a:extLst>
          </p:cNvPr>
          <p:cNvSpPr/>
          <p:nvPr/>
        </p:nvSpPr>
        <p:spPr>
          <a:xfrm>
            <a:off x="886641" y="2359499"/>
            <a:ext cx="2984022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值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3EC2A6E4-12D6-4757-808D-101B27673211}"/>
              </a:ext>
            </a:extLst>
          </p:cNvPr>
          <p:cNvSpPr/>
          <p:nvPr/>
        </p:nvSpPr>
        <p:spPr>
          <a:xfrm>
            <a:off x="894947" y="3407634"/>
            <a:ext cx="2975716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输出、主输出、计数器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5D4BF3D-33D1-4CB4-8586-DB04A2483D8A}"/>
              </a:ext>
            </a:extLst>
          </p:cNvPr>
          <p:cNvSpPr/>
          <p:nvPr/>
        </p:nvSpPr>
        <p:spPr>
          <a:xfrm>
            <a:off x="3878969" y="1383150"/>
            <a:ext cx="26708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Init(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73A16EC-8F76-4AC1-855C-05E0DD5B67F6}"/>
              </a:ext>
            </a:extLst>
          </p:cNvPr>
          <p:cNvSpPr/>
          <p:nvPr/>
        </p:nvSpPr>
        <p:spPr>
          <a:xfrm>
            <a:off x="3870663" y="3974927"/>
            <a:ext cx="290267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Ex_PWMN_Start()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7FC5796-ECEB-4695-A350-8CD8B419F816}"/>
              </a:ext>
            </a:extLst>
          </p:cNvPr>
          <p:cNvSpPr/>
          <p:nvPr/>
        </p:nvSpPr>
        <p:spPr>
          <a:xfrm>
            <a:off x="3878969" y="2918480"/>
            <a:ext cx="46148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Ex_ConfigBreakDeadTime()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B120CB7-2EA6-43B4-82F2-B82188F50F8D}"/>
              </a:ext>
            </a:extLst>
          </p:cNvPr>
          <p:cNvSpPr/>
          <p:nvPr/>
        </p:nvSpPr>
        <p:spPr>
          <a:xfrm>
            <a:off x="3870663" y="3447644"/>
            <a:ext cx="435136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Start()</a:t>
            </a:r>
            <a:endParaRPr lang="zh-CN" altLang="en-US" sz="1400"/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C5A96CB8-0AE2-410E-A927-353B95DE200A}"/>
              </a:ext>
            </a:extLst>
          </p:cNvPr>
          <p:cNvSpPr/>
          <p:nvPr/>
        </p:nvSpPr>
        <p:spPr>
          <a:xfrm>
            <a:off x="901878" y="2876636"/>
            <a:ext cx="2984022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刹车功能、死区时间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8E32B4DC-592B-43A0-871B-1D3CDC4A1F8E}"/>
              </a:ext>
            </a:extLst>
          </p:cNvPr>
          <p:cNvSpPr/>
          <p:nvPr/>
        </p:nvSpPr>
        <p:spPr>
          <a:xfrm>
            <a:off x="886641" y="3938632"/>
            <a:ext cx="2984022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互补输出、主输出、计数器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4E78D38B-3FB3-4387-B4E7-74444566458A}"/>
              </a:ext>
            </a:extLst>
          </p:cNvPr>
          <p:cNvSpPr/>
          <p:nvPr/>
        </p:nvSpPr>
        <p:spPr>
          <a:xfrm>
            <a:off x="3895763" y="1893295"/>
            <a:ext cx="47961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MspInit()     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PIO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14CA67B-3029-47B9-94B9-04EFA691A930}"/>
              </a:ext>
            </a:extLst>
          </p:cNvPr>
          <p:cNvSpPr/>
          <p:nvPr/>
        </p:nvSpPr>
        <p:spPr>
          <a:xfrm>
            <a:off x="3870663" y="2400129"/>
            <a:ext cx="310598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ConfigChannel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</a:t>
            </a:r>
            <a:endParaRPr lang="zh-CN" altLang="en-US" sz="1400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31A9CE7-6B19-46DE-88EB-08E7077188E5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5288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/>
      <p:bldP spid="21" grpId="0"/>
      <p:bldP spid="26" grpId="0"/>
      <p:bldP spid="29" grpId="0"/>
      <p:bldP spid="36" grpId="0" animBg="1"/>
      <p:bldP spid="37" grpId="0" animBg="1"/>
      <p:bldP spid="31" grpId="0"/>
      <p:bldP spid="32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相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AL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库函数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0F8C4F68-93DB-4A6F-8730-A50D515E3C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0771482"/>
              </p:ext>
            </p:extLst>
          </p:nvPr>
        </p:nvGraphicFramePr>
        <p:xfrm>
          <a:off x="375511" y="1582874"/>
          <a:ext cx="8620103" cy="2321995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01595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2007006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  <a:gridCol w="3411502">
                  <a:extLst>
                    <a:ext uri="{9D8B030D-6E8A-4147-A177-3AD203B41FA5}">
                      <a16:colId xmlns:a16="http://schemas.microsoft.com/office/drawing/2014/main" val="3420303324"/>
                    </a:ext>
                  </a:extLst>
                </a:gridCol>
              </a:tblGrid>
              <a:tr h="3470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函数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寄存器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RR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S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定时器基础参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Msp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存放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VIC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LOCK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GPIO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代码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ConfigChannel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endParaRPr lang="zh-CN" altLang="en-US" sz="14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WM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模式、比较值、输出极性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11697325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Ex_ConfigBreakDeadTime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BDT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刹车功能、死区时间等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Star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输出、主输出、启动计数器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Ex_PWMN_Star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互补输出、主输出、启动计数器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8396684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6AE08474-87E7-4D4C-941F-B8700E5D1CAC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3940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9C7A47B-3614-485D-BF59-87978EFBD22A}"/>
              </a:ext>
            </a:extLst>
          </p:cNvPr>
          <p:cNvSpPr txBox="1"/>
          <p:nvPr/>
        </p:nvSpPr>
        <p:spPr>
          <a:xfrm>
            <a:off x="1775178" y="1358561"/>
            <a:ext cx="5796844" cy="326724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Mode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比较模式选择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Pulse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         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比较值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Polarity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输出比较极性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NPolarity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互补输出比较极性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FastMode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或失能输出比较快速模式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IdleState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空闲状态下</a:t>
            </a:r>
            <a:r>
              <a:rPr lang="en-US" altLang="zh-CN" sz="1600" dirty="0" err="1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NIdleState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空闲状态下</a:t>
            </a:r>
            <a:r>
              <a:rPr lang="en-US" altLang="zh-CN" sz="1600" dirty="0" err="1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N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6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OC_InitTypeDef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600" dirty="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5BD38E6-5A3B-4DC4-B019-5781B533E526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965743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9655254-0639-45ED-A37A-71A34D0A34EB}"/>
              </a:ext>
            </a:extLst>
          </p:cNvPr>
          <p:cNvSpPr txBox="1"/>
          <p:nvPr/>
        </p:nvSpPr>
        <p:spPr>
          <a:xfrm>
            <a:off x="1055914" y="1422521"/>
            <a:ext cx="7369629" cy="3139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</a:t>
            </a:r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ffStateRunMode</a:t>
            </a:r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运行模式下的关闭状态选择 *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ffStateIDLEMode</a:t>
            </a:r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空闲模式下的关闭状态选择 *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ockLevel</a:t>
            </a:r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	 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寄存器锁定设置 *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eadTime</a:t>
            </a:r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        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死区时间设置 *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reakState</a:t>
            </a:r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        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是否使能刹车功能 *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reakPolarity</a:t>
            </a:r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		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dirty="0">
                <a:solidFill>
                  <a:srgbClr val="8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刹车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极性 *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reakFilter</a:t>
            </a:r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	 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dirty="0">
                <a:solidFill>
                  <a:srgbClr val="8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刹车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滤波器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F1/F4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系列没有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*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utomaticOutput</a:t>
            </a:r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自动恢复输出使能，即使能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OE</a:t>
            </a:r>
            <a:r>
              <a:rPr lang="zh-CN" altLang="en-US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 *</a:t>
            </a:r>
            <a:r>
              <a:rPr lang="en-US" altLang="zh-CN" sz="18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8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BreakDeadTimeConfigTypeDef</a:t>
            </a:r>
            <a:r>
              <a:rPr lang="en-US" altLang="zh-CN" sz="18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dirty="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2B8224E-CD0A-42FF-A2F1-735AFC360E5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088853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45649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互补输出带死区控制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84" y="1189942"/>
            <a:ext cx="6456492" cy="29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互补输出，还带死区控制，什么意思？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带死区控制的互补输出应用之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桥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捕获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通道的输出部分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至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)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死区时间计算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刹车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断路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功能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互补输出带死区控制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7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互补输出带死区控制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0E08710-AB1E-4109-89BB-0ACA8FA92D7F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8052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/>
              <p:nvPr/>
            </p:nvSpPr>
            <p:spPr>
              <a:xfrm>
                <a:off x="3671482" y="2752095"/>
                <a:ext cx="3269045" cy="6331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𝑇</m:t>
                      </m:r>
                      <m:r>
                        <m:rPr>
                          <m:sty m:val="p"/>
                        </m:rP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out</m:t>
                      </m:r>
                      <m:r>
                        <a:rPr lang="en-US" altLang="zh-CN" i="1" baseline="-25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 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𝑅𝑅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∗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𝑆𝐶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𝐹</m:t>
                          </m:r>
                          <m:r>
                            <a:rPr lang="en-US" altLang="zh-CN" b="0" i="1" baseline="-250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1482" y="2752095"/>
                <a:ext cx="3269045" cy="6331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43048480-9ABA-4A53-A6FE-220BE3BF7C00}"/>
              </a:ext>
            </a:extLst>
          </p:cNvPr>
          <p:cNvSpPr txBox="1"/>
          <p:nvPr/>
        </p:nvSpPr>
        <p:spPr>
          <a:xfrm>
            <a:off x="1134308" y="3385217"/>
            <a:ext cx="5074349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KHz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例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=7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=999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39">
            <a:extLst>
              <a:ext uri="{FF2B5EF4-FFF2-40B4-BE49-F238E27FC236}">
                <a16:creationId xmlns:a16="http://schemas.microsoft.com/office/drawing/2014/main" id="{06D1D398-A415-4053-A29C-FA9835E57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781178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.7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高级定时器互补输出带死区控制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72B50E-872B-4CCE-88A3-0643528D640B}"/>
              </a:ext>
            </a:extLst>
          </p:cNvPr>
          <p:cNvSpPr txBox="1"/>
          <p:nvPr/>
        </p:nvSpPr>
        <p:spPr>
          <a:xfrm>
            <a:off x="164123" y="1382558"/>
            <a:ext cx="9063111" cy="12958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定时器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频率为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KHz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占空比为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0%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用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互补输出并设置死区时间控制：设置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TG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00(5.56us),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行验证死区时间是否正确</a:t>
            </a:r>
            <a:endParaRPr lang="en-US" altLang="zh-CN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刹车功能：刹车输入信号高电平有效，配置输出空闲状态等，最后用示波器验证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7FF8A82-346E-4620-97D3-69B05828AF68}"/>
              </a:ext>
            </a:extLst>
          </p:cNvPr>
          <p:cNvSpPr txBox="1"/>
          <p:nvPr/>
        </p:nvSpPr>
        <p:spPr>
          <a:xfrm>
            <a:off x="801799" y="2802504"/>
            <a:ext cx="3467747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确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的周期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频率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1536B59-6370-45F9-AD9D-3377521B3828}"/>
              </a:ext>
            </a:extLst>
          </p:cNvPr>
          <p:cNvSpPr txBox="1"/>
          <p:nvPr/>
        </p:nvSpPr>
        <p:spPr>
          <a:xfrm>
            <a:off x="801798" y="3981605"/>
            <a:ext cx="6897166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以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小节的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桥为例，配置通道输出极性以及互补输出极性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DFB40D7-C562-4B83-A742-64AFA02F3242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0470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14" grpId="0"/>
      <p:bldP spid="17" grpId="0"/>
      <p:bldP spid="13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45649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入模式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1" y="1474284"/>
            <a:ext cx="645649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工作原理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时序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E944719-CE81-4141-A79E-454C4760A292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8906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12E6FB1D-E1D9-47D4-91E1-D09398D579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858" y="459211"/>
            <a:ext cx="8160284" cy="468428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6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 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入模式工作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77C60C8-C738-47BC-9C4F-D57FC739E8C7}"/>
              </a:ext>
            </a:extLst>
          </p:cNvPr>
          <p:cNvSpPr/>
          <p:nvPr/>
        </p:nvSpPr>
        <p:spPr>
          <a:xfrm>
            <a:off x="448871" y="2526676"/>
            <a:ext cx="792986" cy="16746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只能用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H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或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H2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14E638A0-0749-43CB-8991-6556BEB12C64}"/>
              </a:ext>
            </a:extLst>
          </p:cNvPr>
          <p:cNvSpPr/>
          <p:nvPr/>
        </p:nvSpPr>
        <p:spPr>
          <a:xfrm>
            <a:off x="1163462" y="612279"/>
            <a:ext cx="151623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钟源来自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C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BC7D80A-08E2-487C-B4E3-73ED1CF9E4EC}"/>
              </a:ext>
            </a:extLst>
          </p:cNvPr>
          <p:cNvSpPr/>
          <p:nvPr/>
        </p:nvSpPr>
        <p:spPr>
          <a:xfrm>
            <a:off x="3247822" y="2068815"/>
            <a:ext cx="1689861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输入选择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1FP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或者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2FP2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80E6146-BEE0-4CD9-8A62-BB49C3A4C989}"/>
              </a:ext>
            </a:extLst>
          </p:cNvPr>
          <p:cNvSpPr/>
          <p:nvPr/>
        </p:nvSpPr>
        <p:spPr>
          <a:xfrm>
            <a:off x="7088129" y="1493249"/>
            <a:ext cx="1211036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从模式选择：复位模式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2709A253-8980-48A6-83A2-8E94CA53B0DF}"/>
              </a:ext>
            </a:extLst>
          </p:cNvPr>
          <p:cNvSpPr/>
          <p:nvPr/>
        </p:nvSpPr>
        <p:spPr>
          <a:xfrm>
            <a:off x="1612117" y="459209"/>
            <a:ext cx="3721883" cy="290091"/>
          </a:xfrm>
          <a:prstGeom prst="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C162AFD6-B2F0-4493-ABEE-957CA6CF45B7}"/>
              </a:ext>
            </a:extLst>
          </p:cNvPr>
          <p:cNvSpPr/>
          <p:nvPr/>
        </p:nvSpPr>
        <p:spPr>
          <a:xfrm>
            <a:off x="4874946" y="1835150"/>
            <a:ext cx="666316" cy="866389"/>
          </a:xfrm>
          <a:prstGeom prst="rect">
            <a:avLst/>
          </a:prstGeom>
          <a:solidFill>
            <a:srgbClr val="117457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11783BA-ACE0-4DB4-8078-EEC82084FDB3}"/>
              </a:ext>
            </a:extLst>
          </p:cNvPr>
          <p:cNvSpPr/>
          <p:nvPr/>
        </p:nvSpPr>
        <p:spPr>
          <a:xfrm>
            <a:off x="6246545" y="1188351"/>
            <a:ext cx="859105" cy="866389"/>
          </a:xfrm>
          <a:prstGeom prst="rect">
            <a:avLst/>
          </a:prstGeom>
          <a:solidFill>
            <a:srgbClr val="C0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54A74E3C-5658-4444-A667-5C5145D4CEE8}"/>
              </a:ext>
            </a:extLst>
          </p:cNvPr>
          <p:cNvSpPr/>
          <p:nvPr/>
        </p:nvSpPr>
        <p:spPr>
          <a:xfrm>
            <a:off x="3408095" y="2801355"/>
            <a:ext cx="3589605" cy="1053095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F7B0B060-325F-4189-BD67-0F3B0BAB9F90}"/>
              </a:ext>
            </a:extLst>
          </p:cNvPr>
          <p:cNvSpPr/>
          <p:nvPr/>
        </p:nvSpPr>
        <p:spPr>
          <a:xfrm>
            <a:off x="491858" y="3854450"/>
            <a:ext cx="6505842" cy="1289050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7681D7DF-5169-4C38-91E8-97C8F3FE6CE3}"/>
              </a:ext>
            </a:extLst>
          </p:cNvPr>
          <p:cNvSpPr/>
          <p:nvPr/>
        </p:nvSpPr>
        <p:spPr>
          <a:xfrm>
            <a:off x="5541261" y="821679"/>
            <a:ext cx="706705" cy="1520466"/>
          </a:xfrm>
          <a:prstGeom prst="rect">
            <a:avLst/>
          </a:prstGeom>
          <a:solidFill>
            <a:srgbClr val="117457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5E70C6D3-180A-4E93-8A1B-FBFE70D7A384}"/>
              </a:ext>
            </a:extLst>
          </p:cNvPr>
          <p:cNvCxnSpPr>
            <a:cxnSpLocks/>
          </p:cNvCxnSpPr>
          <p:nvPr/>
        </p:nvCxnSpPr>
        <p:spPr>
          <a:xfrm>
            <a:off x="1825129" y="4184650"/>
            <a:ext cx="537071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B7A41A85-E055-4A05-BE70-CF3562EDAB9E}"/>
              </a:ext>
            </a:extLst>
          </p:cNvPr>
          <p:cNvCxnSpPr>
            <a:cxnSpLocks/>
          </p:cNvCxnSpPr>
          <p:nvPr/>
        </p:nvCxnSpPr>
        <p:spPr>
          <a:xfrm>
            <a:off x="3580343" y="4705350"/>
            <a:ext cx="328871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449572C8-76EB-4888-881A-324FD1B7F17E}"/>
              </a:ext>
            </a:extLst>
          </p:cNvPr>
          <p:cNvCxnSpPr>
            <a:cxnSpLocks/>
          </p:cNvCxnSpPr>
          <p:nvPr/>
        </p:nvCxnSpPr>
        <p:spPr>
          <a:xfrm>
            <a:off x="3895209" y="4178300"/>
            <a:ext cx="1489591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5A340791-CBD0-498D-BB1A-82589DC9C48B}"/>
              </a:ext>
            </a:extLst>
          </p:cNvPr>
          <p:cNvCxnSpPr>
            <a:cxnSpLocks/>
          </p:cNvCxnSpPr>
          <p:nvPr/>
        </p:nvCxnSpPr>
        <p:spPr>
          <a:xfrm>
            <a:off x="3144187" y="4229100"/>
            <a:ext cx="468963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154DC9C2-D79B-4E7A-BF74-8323289E04C3}"/>
              </a:ext>
            </a:extLst>
          </p:cNvPr>
          <p:cNvCxnSpPr>
            <a:cxnSpLocks/>
          </p:cNvCxnSpPr>
          <p:nvPr/>
        </p:nvCxnSpPr>
        <p:spPr>
          <a:xfrm>
            <a:off x="3602840" y="4229100"/>
            <a:ext cx="0" cy="47625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3F169C6E-3959-4998-B78B-5A039E66FD40}"/>
              </a:ext>
            </a:extLst>
          </p:cNvPr>
          <p:cNvCxnSpPr>
            <a:cxnSpLocks/>
          </p:cNvCxnSpPr>
          <p:nvPr/>
        </p:nvCxnSpPr>
        <p:spPr>
          <a:xfrm>
            <a:off x="3895209" y="4843463"/>
            <a:ext cx="1489591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935DDCB0-F797-4D9B-98CB-D68FE3355CF7}"/>
              </a:ext>
            </a:extLst>
          </p:cNvPr>
          <p:cNvCxnSpPr>
            <a:cxnSpLocks/>
          </p:cNvCxnSpPr>
          <p:nvPr/>
        </p:nvCxnSpPr>
        <p:spPr>
          <a:xfrm>
            <a:off x="3154625" y="4100512"/>
            <a:ext cx="650613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DCC4A0CE-FE42-49A7-904E-A1AC3A99B12D}"/>
              </a:ext>
            </a:extLst>
          </p:cNvPr>
          <p:cNvCxnSpPr>
            <a:cxnSpLocks/>
          </p:cNvCxnSpPr>
          <p:nvPr/>
        </p:nvCxnSpPr>
        <p:spPr>
          <a:xfrm>
            <a:off x="5334000" y="1924049"/>
            <a:ext cx="272053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4809E803-EDB8-48E4-9E9F-38496FF6DE3E}"/>
              </a:ext>
            </a:extLst>
          </p:cNvPr>
          <p:cNvCxnSpPr>
            <a:cxnSpLocks/>
          </p:cNvCxnSpPr>
          <p:nvPr/>
        </p:nvCxnSpPr>
        <p:spPr>
          <a:xfrm>
            <a:off x="5334000" y="1920875"/>
            <a:ext cx="0" cy="50165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03C0D068-EEB8-49A9-A962-08244649E545}"/>
              </a:ext>
            </a:extLst>
          </p:cNvPr>
          <p:cNvCxnSpPr>
            <a:cxnSpLocks/>
          </p:cNvCxnSpPr>
          <p:nvPr/>
        </p:nvCxnSpPr>
        <p:spPr>
          <a:xfrm>
            <a:off x="5229225" y="2421411"/>
            <a:ext cx="104775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8E04FD45-A6E1-49D9-A53A-002819061082}"/>
              </a:ext>
            </a:extLst>
          </p:cNvPr>
          <p:cNvCxnSpPr>
            <a:cxnSpLocks/>
          </p:cNvCxnSpPr>
          <p:nvPr/>
        </p:nvCxnSpPr>
        <p:spPr>
          <a:xfrm>
            <a:off x="5759304" y="1682749"/>
            <a:ext cx="487241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E1DE88E1-587B-4CE6-A1DD-399FD9FF16F7}"/>
              </a:ext>
            </a:extLst>
          </p:cNvPr>
          <p:cNvCxnSpPr>
            <a:cxnSpLocks/>
          </p:cNvCxnSpPr>
          <p:nvPr/>
        </p:nvCxnSpPr>
        <p:spPr>
          <a:xfrm flipV="1">
            <a:off x="1110754" y="4394200"/>
            <a:ext cx="619621" cy="22225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矩形 64">
            <a:extLst>
              <a:ext uri="{FF2B5EF4-FFF2-40B4-BE49-F238E27FC236}">
                <a16:creationId xmlns:a16="http://schemas.microsoft.com/office/drawing/2014/main" id="{E0B17A38-C2C1-4930-AB18-C5190FCCA1CE}"/>
              </a:ext>
            </a:extLst>
          </p:cNvPr>
          <p:cNvSpPr/>
          <p:nvPr/>
        </p:nvSpPr>
        <p:spPr>
          <a:xfrm>
            <a:off x="1772386" y="2908728"/>
            <a:ext cx="1171003" cy="1028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C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C2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被映射到同一个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x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上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3D5F7FE-574B-416A-A4F7-E4555F19D9B0}"/>
              </a:ext>
            </a:extLst>
          </p:cNvPr>
          <p:cNvSpPr/>
          <p:nvPr/>
        </p:nvSpPr>
        <p:spPr>
          <a:xfrm>
            <a:off x="2054917" y="4201365"/>
            <a:ext cx="1689861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上升沿触发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2D68B07D-1FC4-4F91-9B17-9B27CAC45EBB}"/>
              </a:ext>
            </a:extLst>
          </p:cNvPr>
          <p:cNvSpPr/>
          <p:nvPr/>
        </p:nvSpPr>
        <p:spPr>
          <a:xfrm>
            <a:off x="7005268" y="3960859"/>
            <a:ext cx="1293897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周期计数值</a:t>
            </a:r>
            <a:endParaRPr lang="en-US" altLang="zh-CN" sz="1400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E5985AD0-1E38-4A47-9FD9-FB6E53AD400A}"/>
              </a:ext>
            </a:extLst>
          </p:cNvPr>
          <p:cNvSpPr/>
          <p:nvPr/>
        </p:nvSpPr>
        <p:spPr>
          <a:xfrm>
            <a:off x="3916192" y="4838186"/>
            <a:ext cx="1689861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下降沿触发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454F4F2C-30EE-457F-B94D-65CD75436EC2}"/>
              </a:ext>
            </a:extLst>
          </p:cNvPr>
          <p:cNvSpPr/>
          <p:nvPr/>
        </p:nvSpPr>
        <p:spPr>
          <a:xfrm>
            <a:off x="7005268" y="4684289"/>
            <a:ext cx="1293897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高电平计数值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7836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8" grpId="0"/>
      <p:bldP spid="20" grpId="0"/>
      <p:bldP spid="21" grpId="0" animBg="1"/>
      <p:bldP spid="23" grpId="0" animBg="1"/>
      <p:bldP spid="25" grpId="0" animBg="1"/>
      <p:bldP spid="28" grpId="0" animBg="1"/>
      <p:bldP spid="31" grpId="0" animBg="1"/>
      <p:bldP spid="32" grpId="0" animBg="1"/>
      <p:bldP spid="65" grpId="0"/>
      <p:bldP spid="66" grpId="0"/>
      <p:bldP spid="67" grpId="0"/>
      <p:bldP spid="68" grpId="0"/>
      <p:bldP spid="34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6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入模式时序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4661577-1AA7-49EA-B5B8-35C98D24D4AD}"/>
              </a:ext>
            </a:extLst>
          </p:cNvPr>
          <p:cNvSpPr/>
          <p:nvPr/>
        </p:nvSpPr>
        <p:spPr>
          <a:xfrm>
            <a:off x="20291" y="2304938"/>
            <a:ext cx="1529362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C1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上升沿捕获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15971C6-7138-4C11-95F1-8D37A522E697}"/>
              </a:ext>
            </a:extLst>
          </p:cNvPr>
          <p:cNvSpPr/>
          <p:nvPr/>
        </p:nvSpPr>
        <p:spPr>
          <a:xfrm>
            <a:off x="1549653" y="4497173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A443BF0-71BC-4AE4-B949-690F3494E9CF}"/>
              </a:ext>
            </a:extLst>
          </p:cNvPr>
          <p:cNvSpPr/>
          <p:nvPr/>
        </p:nvSpPr>
        <p:spPr>
          <a:xfrm>
            <a:off x="20291" y="2795685"/>
            <a:ext cx="1677880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C2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下降沿捕获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D34862B-ED61-4C6C-94D8-34E7400A5B26}"/>
              </a:ext>
            </a:extLst>
          </p:cNvPr>
          <p:cNvSpPr/>
          <p:nvPr/>
        </p:nvSpPr>
        <p:spPr>
          <a:xfrm>
            <a:off x="-1" y="1242872"/>
            <a:ext cx="1698171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6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</a:t>
            </a:r>
            <a:r>
              <a:rPr lang="en-US" altLang="zh-CN" sz="16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4BB8AA7-8099-46D2-9014-248F7EBE1D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7729" y="1306415"/>
            <a:ext cx="7294048" cy="30530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9C2309DA-637D-451D-B50A-9EB4B6123CE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4784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7" grpId="0"/>
      <p:bldP spid="13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基本定时器简介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4CB63B0-3D04-4BF9-87BC-6DE83F878B18}"/>
              </a:ext>
            </a:extLst>
          </p:cNvPr>
          <p:cNvSpPr/>
          <p:nvPr/>
        </p:nvSpPr>
        <p:spPr>
          <a:xfrm>
            <a:off x="2540000" y="1527402"/>
            <a:ext cx="27361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6/TIM7</a:t>
            </a:r>
            <a:endParaRPr lang="zh-CN" altLang="zh-CN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5E5B7880-B227-4901-8823-25A8C3DA8091}"/>
              </a:ext>
            </a:extLst>
          </p:cNvPr>
          <p:cNvSpPr/>
          <p:nvPr/>
        </p:nvSpPr>
        <p:spPr>
          <a:xfrm>
            <a:off x="774544" y="1472934"/>
            <a:ext cx="1765456" cy="431851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基本定时器</a:t>
            </a:r>
            <a:endParaRPr lang="zh-CN" altLang="en-US" sz="20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C280DFD8-09FF-49FA-A272-F7367B0DD1E7}"/>
              </a:ext>
            </a:extLst>
          </p:cNvPr>
          <p:cNvSpPr/>
          <p:nvPr/>
        </p:nvSpPr>
        <p:spPr>
          <a:xfrm>
            <a:off x="774545" y="2283876"/>
            <a:ext cx="1765456" cy="431851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主要特性</a:t>
            </a:r>
            <a:endParaRPr lang="zh-CN" altLang="en-US" sz="20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BDE67B4-57F8-43E1-8AD8-F990851814F6}"/>
              </a:ext>
            </a:extLst>
          </p:cNvPr>
          <p:cNvSpPr/>
          <p:nvPr/>
        </p:nvSpPr>
        <p:spPr>
          <a:xfrm>
            <a:off x="2539999" y="2283876"/>
            <a:ext cx="5829456" cy="1711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递增计数器</a:t>
            </a:r>
            <a:r>
              <a:rPr lang="zh-CN" altLang="en-US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计数值：</a:t>
            </a:r>
            <a:r>
              <a:rPr lang="en-US" altLang="zh-CN" kern="1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~65535</a:t>
            </a:r>
            <a:r>
              <a:rPr lang="zh-CN" altLang="en-US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6</a:t>
            </a:r>
            <a:r>
              <a:rPr lang="zh-CN" altLang="en-US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预分频器（分频系数：</a:t>
            </a:r>
            <a:r>
              <a:rPr lang="en-US" altLang="zh-CN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~65536</a:t>
            </a:r>
            <a:r>
              <a:rPr lang="zh-CN" altLang="en-US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kern="1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用于</a:t>
            </a:r>
            <a:r>
              <a:rPr lang="zh-CN" altLang="en-US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</a:t>
            </a:r>
            <a:r>
              <a:rPr lang="en-US" altLang="zh-CN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</a:p>
          <a:p>
            <a:pPr>
              <a:lnSpc>
                <a:spcPct val="150000"/>
              </a:lnSpc>
            </a:pPr>
            <a:r>
              <a:rPr lang="zh-CN" altLang="en-US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在更新事件（计数器溢出）时，会产生中断</a:t>
            </a:r>
            <a:r>
              <a:rPr lang="en-US" altLang="zh-CN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DMA</a:t>
            </a:r>
            <a:r>
              <a:rPr lang="zh-CN" altLang="en-US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请求</a:t>
            </a:r>
            <a:endParaRPr lang="en-US" altLang="zh-CN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5FCB2D9-DCDE-42DF-A1F3-3E3D4D6E5653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9261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  <p:bldP spid="1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45649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入模式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1" y="1474284"/>
            <a:ext cx="645649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工作原理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时序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实验配置步骤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8321E33-A6FD-4BBE-9353-F504E70B37F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0364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51355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6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入模式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6543A1F6-F4F6-49F1-A762-72EA0955E39A}"/>
              </a:ext>
            </a:extLst>
          </p:cNvPr>
          <p:cNvSpPr/>
          <p:nvPr/>
        </p:nvSpPr>
        <p:spPr>
          <a:xfrm>
            <a:off x="796804" y="1129838"/>
            <a:ext cx="3221865" cy="340042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基础工作参数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FD64FBF-B91B-4BEE-9AC8-88CE38FD6008}"/>
              </a:ext>
            </a:extLst>
          </p:cNvPr>
          <p:cNvSpPr/>
          <p:nvPr/>
        </p:nvSpPr>
        <p:spPr>
          <a:xfrm>
            <a:off x="796804" y="1559057"/>
            <a:ext cx="3228796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捕获输入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SP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069BE0A9-A4CD-42F7-B6A7-7CD6927100AC}"/>
              </a:ext>
            </a:extLst>
          </p:cNvPr>
          <p:cNvSpPr/>
          <p:nvPr/>
        </p:nvSpPr>
        <p:spPr>
          <a:xfrm>
            <a:off x="789873" y="2004385"/>
            <a:ext cx="3228796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C</a:t>
            </a:r>
            <a:r>
              <a:rPr lang="en-US" altLang="zh-CN" sz="1400" kern="1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/2</a:t>
            </a:r>
            <a:r>
              <a:rPr lang="zh-CN" altLang="en-US" sz="1400" kern="1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映射、捕获边沿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3EC2A6E4-12D6-4757-808D-101B27673211}"/>
              </a:ext>
            </a:extLst>
          </p:cNvPr>
          <p:cNvSpPr/>
          <p:nvPr/>
        </p:nvSpPr>
        <p:spPr>
          <a:xfrm>
            <a:off x="782942" y="2901936"/>
            <a:ext cx="3236874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设置优先级，使能中断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5D4BF3D-33D1-4CB4-8586-DB04A2483D8A}"/>
              </a:ext>
            </a:extLst>
          </p:cNvPr>
          <p:cNvSpPr/>
          <p:nvPr/>
        </p:nvSpPr>
        <p:spPr>
          <a:xfrm>
            <a:off x="4018669" y="1133614"/>
            <a:ext cx="26708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Init(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73A16EC-8F76-4AC1-855C-05E0DD5B67F6}"/>
              </a:ext>
            </a:extLst>
          </p:cNvPr>
          <p:cNvSpPr/>
          <p:nvPr/>
        </p:nvSpPr>
        <p:spPr>
          <a:xfrm>
            <a:off x="4025599" y="3353870"/>
            <a:ext cx="461485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Start_IT()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HAL_TIM_IC_Start()</a:t>
            </a:r>
            <a:endParaRPr lang="zh-CN" altLang="en-US" sz="1400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7FC5796-ECEB-4695-A350-8CD8B419F816}"/>
              </a:ext>
            </a:extLst>
          </p:cNvPr>
          <p:cNvSpPr/>
          <p:nvPr/>
        </p:nvSpPr>
        <p:spPr>
          <a:xfrm>
            <a:off x="4025600" y="2460666"/>
            <a:ext cx="46148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SlaveConfigSynchro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</a:t>
            </a:r>
            <a:endParaRPr lang="zh-CN" altLang="en-US" sz="1400" dirty="0">
              <a:solidFill>
                <a:srgbClr val="002060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B120CB7-2EA6-43B4-82F2-B82188F50F8D}"/>
              </a:ext>
            </a:extLst>
          </p:cNvPr>
          <p:cNvSpPr/>
          <p:nvPr/>
        </p:nvSpPr>
        <p:spPr>
          <a:xfrm>
            <a:off x="4029407" y="2923905"/>
            <a:ext cx="435136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NVIC_SetPriority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NVIC_EnableIRQ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</a:t>
            </a:r>
            <a:endParaRPr lang="zh-CN" altLang="en-US" sz="1400" dirty="0">
              <a:solidFill>
                <a:srgbClr val="002060"/>
              </a:solidFill>
            </a:endParaRP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C5A96CB8-0AE2-410E-A927-353B95DE200A}"/>
              </a:ext>
            </a:extLst>
          </p:cNvPr>
          <p:cNvSpPr/>
          <p:nvPr/>
        </p:nvSpPr>
        <p:spPr>
          <a:xfrm>
            <a:off x="782940" y="2453476"/>
            <a:ext cx="3242660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从模式，触发源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8E32B4DC-592B-43A0-871B-1D3CDC4A1F8E}"/>
              </a:ext>
            </a:extLst>
          </p:cNvPr>
          <p:cNvSpPr/>
          <p:nvPr/>
        </p:nvSpPr>
        <p:spPr>
          <a:xfrm>
            <a:off x="782942" y="3355908"/>
            <a:ext cx="3235727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捕获、捕获中断及计数器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4E78D38B-3FB3-4387-B4E7-74444566458A}"/>
              </a:ext>
            </a:extLst>
          </p:cNvPr>
          <p:cNvSpPr/>
          <p:nvPr/>
        </p:nvSpPr>
        <p:spPr>
          <a:xfrm>
            <a:off x="4025600" y="1577441"/>
            <a:ext cx="47961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MspInit()     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PIO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14CA67B-3029-47B9-94B9-04EFA691A930}"/>
              </a:ext>
            </a:extLst>
          </p:cNvPr>
          <p:cNvSpPr/>
          <p:nvPr/>
        </p:nvSpPr>
        <p:spPr>
          <a:xfrm>
            <a:off x="4010363" y="2037123"/>
            <a:ext cx="310598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ConfigChannel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</a:t>
            </a:r>
            <a:endParaRPr lang="zh-CN" altLang="en-US" sz="1400" dirty="0"/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6955DFAF-21F1-4E8D-BA26-EC69E9690005}"/>
              </a:ext>
            </a:extLst>
          </p:cNvPr>
          <p:cNvSpPr/>
          <p:nvPr/>
        </p:nvSpPr>
        <p:spPr>
          <a:xfrm>
            <a:off x="793952" y="3816774"/>
            <a:ext cx="3235727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写中断服务函数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7EA4FFCC-B5B7-46CD-8B22-0CF8D5A82E9C}"/>
              </a:ext>
            </a:extLst>
          </p:cNvPr>
          <p:cNvSpPr/>
          <p:nvPr/>
        </p:nvSpPr>
        <p:spPr>
          <a:xfrm>
            <a:off x="4010363" y="3852445"/>
            <a:ext cx="48113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IRQHandler()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 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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RQHandler</a:t>
            </a:r>
            <a:r>
              <a:rPr lang="en-US" altLang="zh-CN" sz="1400"/>
              <a:t>()</a:t>
            </a:r>
            <a:endParaRPr lang="zh-CN" altLang="en-US" sz="1400"/>
          </a:p>
        </p:txBody>
      </p:sp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20A6B058-4A7C-4546-B42F-5974EF046E03}"/>
              </a:ext>
            </a:extLst>
          </p:cNvPr>
          <p:cNvSpPr/>
          <p:nvPr/>
        </p:nvSpPr>
        <p:spPr>
          <a:xfrm>
            <a:off x="789873" y="4271094"/>
            <a:ext cx="3235727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写输入捕获回调函数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88B886E7-8CE2-47A9-89DB-116B5E83F67E}"/>
              </a:ext>
            </a:extLst>
          </p:cNvPr>
          <p:cNvSpPr/>
          <p:nvPr/>
        </p:nvSpPr>
        <p:spPr>
          <a:xfrm>
            <a:off x="4018669" y="4263919"/>
            <a:ext cx="338543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CaptureCallback()</a:t>
            </a:r>
            <a:endParaRPr lang="zh-CN" altLang="en-US" sz="140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14937A5A-8571-47B7-B478-13BA9DACCCF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9702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/>
      <p:bldP spid="21" grpId="0"/>
      <p:bldP spid="26" grpId="0"/>
      <p:bldP spid="29" grpId="0"/>
      <p:bldP spid="36" grpId="0" animBg="1"/>
      <p:bldP spid="37" grpId="0" animBg="1"/>
      <p:bldP spid="31" grpId="0"/>
      <p:bldP spid="32" grpId="0"/>
      <p:bldP spid="34" grpId="0" animBg="1"/>
      <p:bldP spid="35" grpId="0"/>
      <p:bldP spid="38" grpId="0" animBg="1"/>
      <p:bldP spid="40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2" y="689427"/>
            <a:ext cx="308614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相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AL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库函数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69C6E021-5BDE-4957-96E9-312567E212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279188"/>
              </p:ext>
            </p:extLst>
          </p:nvPr>
        </p:nvGraphicFramePr>
        <p:xfrm>
          <a:off x="401977" y="1542489"/>
          <a:ext cx="8340045" cy="2702028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43816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1682563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  <a:gridCol w="3413666">
                  <a:extLst>
                    <a:ext uri="{9D8B030D-6E8A-4147-A177-3AD203B41FA5}">
                      <a16:colId xmlns:a16="http://schemas.microsoft.com/office/drawing/2014/main" val="3420303324"/>
                    </a:ext>
                  </a:extLst>
                </a:gridCol>
              </a:tblGrid>
              <a:tr h="3470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函数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寄存器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RR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S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定时器基础参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Msp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存放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VIC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LOCK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GPIO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代码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ConfigChannel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endParaRPr lang="zh-CN" altLang="en-US" sz="14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通道映射、捕获边沿、分频、滤波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11697325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SlaveConfigSynchro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MC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从模式、触发源、触发边沿等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Start_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I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使能输入捕获、捕获中断并启动计数器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RQHandler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定时器中断处理公用函数，处理各种中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839668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CaptureCallback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定时器输入捕获回调函数，由用户重定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35275567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74421403-6433-4E00-8C86-FF9EA587DE39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7303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8F94AD0-63AA-47C1-9A65-FA849F297E29}"/>
              </a:ext>
            </a:extLst>
          </p:cNvPr>
          <p:cNvSpPr txBox="1"/>
          <p:nvPr/>
        </p:nvSpPr>
        <p:spPr>
          <a:xfrm>
            <a:off x="1007180" y="1182234"/>
            <a:ext cx="7129639" cy="16004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</a:p>
          <a:p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ICPolarity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触发方式选择，比如上升、下降沿捕获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ICSelection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选择，用于设置映射关系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ICPrescaler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分频系数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ICFilter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滤波器设置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IC_InitTypeDef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40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7FC27C5-FDF6-4678-A018-84AFB5B0F980}"/>
              </a:ext>
            </a:extLst>
          </p:cNvPr>
          <p:cNvSpPr txBox="1"/>
          <p:nvPr/>
        </p:nvSpPr>
        <p:spPr>
          <a:xfrm>
            <a:off x="1007180" y="2949086"/>
            <a:ext cx="5480697" cy="181588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4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4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laveMode</a:t>
            </a:r>
            <a:r>
              <a:rPr lang="en-US" altLang="zh-CN" sz="14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  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从模式选择 *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putTrigger</a:t>
            </a:r>
            <a:r>
              <a:rPr lang="en-US" altLang="zh-CN" sz="14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触发源选择 *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riggerPolarity</a:t>
            </a:r>
            <a:r>
              <a:rPr lang="en-US" altLang="zh-CN" sz="14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触发极性 *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riggerPrescaler</a:t>
            </a:r>
            <a:r>
              <a:rPr lang="en-US" altLang="zh-CN" sz="14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触发预分频 *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riggerFilter</a:t>
            </a:r>
            <a:r>
              <a:rPr lang="en-US" altLang="zh-CN" sz="14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滤波器设置 *</a:t>
            </a:r>
            <a:r>
              <a:rPr lang="en-US" altLang="zh-CN" sz="14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4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SlaveConfigTypeDef</a:t>
            </a:r>
            <a:r>
              <a:rPr lang="en-US" altLang="zh-CN" sz="14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400" dirty="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611957C-94BB-4FC6-9027-0D2889281653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581017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45649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入模式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1" y="1474284"/>
            <a:ext cx="645649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工作原理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时序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.4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5EAB839-D087-49E2-9B9C-DECB476DD05A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1396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5" name="矩形 39">
            <a:extLst>
              <a:ext uri="{FF2B5EF4-FFF2-40B4-BE49-F238E27FC236}">
                <a16:creationId xmlns:a16="http://schemas.microsoft.com/office/drawing/2014/main" id="{06D1D398-A415-4053-A29C-FA9835E57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781178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6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高级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入模式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72B50E-872B-4CCE-88A3-0643528D640B}"/>
              </a:ext>
            </a:extLst>
          </p:cNvPr>
          <p:cNvSpPr txBox="1"/>
          <p:nvPr/>
        </p:nvSpPr>
        <p:spPr>
          <a:xfrm>
            <a:off x="698645" y="1255063"/>
            <a:ext cx="8112774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B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输出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将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到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C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，测量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频率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周期、占空比等信息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D991784D-81F2-40E0-80AD-8F4592DF1B78}"/>
                  </a:ext>
                </a:extLst>
              </p:cNvPr>
              <p:cNvSpPr txBox="1"/>
              <p:nvPr/>
            </p:nvSpPr>
            <p:spPr>
              <a:xfrm>
                <a:off x="4572000" y="2616745"/>
                <a:ext cx="3269045" cy="6331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𝑇</m:t>
                      </m:r>
                      <m:r>
                        <m:rPr>
                          <m:sty m:val="p"/>
                        </m:rP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out</m:t>
                      </m:r>
                      <m:r>
                        <a:rPr lang="en-US" altLang="zh-CN" i="1" baseline="-25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 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𝑅𝑅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∗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𝑆𝐶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𝐹</m:t>
                          </m:r>
                          <m:r>
                            <a:rPr lang="en-US" altLang="zh-CN" b="0" i="1" baseline="-250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D991784D-81F2-40E0-80AD-8F4592DF1B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2616745"/>
                <a:ext cx="3269045" cy="6331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A30384D6-DF8D-4E9F-BCED-6A5A989F85F0}"/>
              </a:ext>
            </a:extLst>
          </p:cNvPr>
          <p:cNvSpPr txBox="1"/>
          <p:nvPr/>
        </p:nvSpPr>
        <p:spPr>
          <a:xfrm>
            <a:off x="698645" y="3379735"/>
            <a:ext cx="7372911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2MHz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采样频率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 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精度约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3.8ns )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=0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=65535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不考虑溢出情况下，测量的最长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周期为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910.2us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B6CCD9B-A7E5-45EC-8663-60D8BF6BE783}"/>
              </a:ext>
            </a:extLst>
          </p:cNvPr>
          <p:cNvSpPr txBox="1"/>
          <p:nvPr/>
        </p:nvSpPr>
        <p:spPr>
          <a:xfrm>
            <a:off x="698645" y="2700455"/>
            <a:ext cx="3977264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采样时钟频率固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2MHz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399232-3A50-4B11-9DF0-E2CEAD58C5B1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3292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4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矩形 39">
            <a:extLst>
              <a:ext uri="{FF2B5EF4-FFF2-40B4-BE49-F238E27FC236}">
                <a16:creationId xmlns:a16="http://schemas.microsoft.com/office/drawing/2014/main" id="{692D5C6B-97F5-4B98-AE34-0706FF111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286" y="595491"/>
            <a:ext cx="346329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课堂总结（掌握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70628B3-98F1-44D1-BB2D-AEA8FC3D8ED5}"/>
              </a:ext>
            </a:extLst>
          </p:cNvPr>
          <p:cNvSpPr txBox="1"/>
          <p:nvPr/>
        </p:nvSpPr>
        <p:spPr>
          <a:xfrm>
            <a:off x="2054151" y="2112842"/>
            <a:ext cx="5035698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ER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课堂总结）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df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脑图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7B4C66F-0360-493D-A18D-63A93028652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21336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812969C5-AE61-47D1-8859-6D3AA39BAC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870" y="1475704"/>
            <a:ext cx="4264259" cy="2101525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12A94CA9-9750-4E7B-B0E2-4DBA6C49E315}"/>
              </a:ext>
            </a:extLst>
          </p:cNvPr>
          <p:cNvSpPr txBox="1"/>
          <p:nvPr/>
        </p:nvSpPr>
        <p:spPr>
          <a:xfrm>
            <a:off x="1985008" y="3773924"/>
            <a:ext cx="562737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1800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版权所有：广州市星翼电子科技有限公司</a:t>
            </a:r>
            <a:endParaRPr lang="en-US" altLang="zh-CN" sz="1800" b="1" spc="50" dirty="0">
              <a:solidFill>
                <a:srgbClr val="002060"/>
              </a:solidFill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  <a:p>
            <a:pPr eaLnBrk="1" hangingPunct="1">
              <a:defRPr/>
            </a:pPr>
            <a:r>
              <a:rPr lang="zh-CN" altLang="en-US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天猫店铺：</a:t>
            </a:r>
            <a:r>
              <a:rPr lang="en-US" altLang="zh-CN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s://zhengdianyuanzi.tmall.com</a:t>
            </a:r>
            <a:endParaRPr lang="en-US" altLang="zh-CN" sz="1800" b="1" spc="50" dirty="0">
              <a:solidFill>
                <a:srgbClr val="002060"/>
              </a:solidFill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5A0F277-892F-4459-AC09-E4D2113E8D46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08635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基本定时器框图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F950B7E-DB08-48AE-ABEE-174AE72F021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195" y="986170"/>
            <a:ext cx="6539609" cy="384955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5D4AC75A-BB9A-4588-9774-F1A5829ED9D0}"/>
              </a:ext>
            </a:extLst>
          </p:cNvPr>
          <p:cNvSpPr/>
          <p:nvPr/>
        </p:nvSpPr>
        <p:spPr>
          <a:xfrm>
            <a:off x="736600" y="2420612"/>
            <a:ext cx="5734050" cy="1761869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3CED6F1-843E-4771-B2AE-77AFCB9EB793}"/>
              </a:ext>
            </a:extLst>
          </p:cNvPr>
          <p:cNvSpPr/>
          <p:nvPr/>
        </p:nvSpPr>
        <p:spPr>
          <a:xfrm>
            <a:off x="4151475" y="979720"/>
            <a:ext cx="2991497" cy="1350008"/>
          </a:xfrm>
          <a:prstGeom prst="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42E7C36-D033-44A7-83C3-D5A598E4392E}"/>
              </a:ext>
            </a:extLst>
          </p:cNvPr>
          <p:cNvSpPr/>
          <p:nvPr/>
        </p:nvSpPr>
        <p:spPr>
          <a:xfrm>
            <a:off x="614860" y="979720"/>
            <a:ext cx="3548112" cy="971327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7E01FAB-A66C-41C6-80CF-53F0C733CBD9}"/>
              </a:ext>
            </a:extLst>
          </p:cNvPr>
          <p:cNvSpPr/>
          <p:nvPr/>
        </p:nvSpPr>
        <p:spPr>
          <a:xfrm>
            <a:off x="2397095" y="1606315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D52FBAD-6B13-4D1E-AC58-AC49D6C57202}"/>
              </a:ext>
            </a:extLst>
          </p:cNvPr>
          <p:cNvSpPr/>
          <p:nvPr/>
        </p:nvSpPr>
        <p:spPr>
          <a:xfrm>
            <a:off x="4588023" y="1406260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4D145F2A-45FE-433D-9B25-561CAC4BEB95}"/>
              </a:ext>
            </a:extLst>
          </p:cNvPr>
          <p:cNvSpPr/>
          <p:nvPr/>
        </p:nvSpPr>
        <p:spPr>
          <a:xfrm>
            <a:off x="711613" y="2710893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FDDA312-388A-4FAF-8181-C1BB446AF3B8}"/>
              </a:ext>
            </a:extLst>
          </p:cNvPr>
          <p:cNvSpPr/>
          <p:nvPr/>
        </p:nvSpPr>
        <p:spPr>
          <a:xfrm>
            <a:off x="7131022" y="869134"/>
            <a:ext cx="2012978" cy="1162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钟源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控制器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计数器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基单元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50B6D08-134B-48D3-A4F1-3DABFCA98F9B}"/>
              </a:ext>
            </a:extLst>
          </p:cNvPr>
          <p:cNvSpPr/>
          <p:nvPr/>
        </p:nvSpPr>
        <p:spPr>
          <a:xfrm>
            <a:off x="7205427" y="2006425"/>
            <a:ext cx="1864168" cy="1162049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影子寄存器是实际起作用的寄存器，不可直接访问</a:t>
            </a:r>
            <a:endParaRPr lang="zh-CN" altLang="en-US" sz="1600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08FB8475-2848-49C4-A2E7-AC5F0009FEF3}"/>
              </a:ext>
            </a:extLst>
          </p:cNvPr>
          <p:cNvSpPr/>
          <p:nvPr/>
        </p:nvSpPr>
        <p:spPr>
          <a:xfrm>
            <a:off x="1130589" y="2849265"/>
            <a:ext cx="2078103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预装载寄存器的值加载到对应影子寄存器</a:t>
            </a:r>
            <a:endParaRPr lang="zh-CN" altLang="en-US" sz="1400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EB0CF645-613D-4DDA-8A2E-25AA5E07C7E3}"/>
              </a:ext>
            </a:extLst>
          </p:cNvPr>
          <p:cNvCxnSpPr>
            <a:cxnSpLocks/>
          </p:cNvCxnSpPr>
          <p:nvPr/>
        </p:nvCxnSpPr>
        <p:spPr>
          <a:xfrm flipH="1">
            <a:off x="3073400" y="3111003"/>
            <a:ext cx="236705" cy="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D364C38C-E62F-4CB3-8EEB-6383561A78ED}"/>
              </a:ext>
            </a:extLst>
          </p:cNvPr>
          <p:cNvCxnSpPr>
            <a:cxnSpLocks/>
          </p:cNvCxnSpPr>
          <p:nvPr/>
        </p:nvCxnSpPr>
        <p:spPr>
          <a:xfrm flipH="1">
            <a:off x="2453588" y="3499195"/>
            <a:ext cx="1" cy="209151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9F0C530F-4A4E-4111-9CBA-FD064E212A5B}"/>
              </a:ext>
            </a:extLst>
          </p:cNvPr>
          <p:cNvCxnSpPr>
            <a:cxnSpLocks/>
          </p:cNvCxnSpPr>
          <p:nvPr/>
        </p:nvCxnSpPr>
        <p:spPr>
          <a:xfrm flipV="1">
            <a:off x="2749551" y="3264126"/>
            <a:ext cx="1015999" cy="86064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2D857E78-FBB0-4E9E-8CCD-96162C34C20C}"/>
              </a:ext>
            </a:extLst>
          </p:cNvPr>
          <p:cNvSpPr/>
          <p:nvPr/>
        </p:nvSpPr>
        <p:spPr>
          <a:xfrm>
            <a:off x="3367532" y="2334814"/>
            <a:ext cx="2636576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PE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决定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是否具有缓冲</a:t>
            </a:r>
            <a:endParaRPr lang="zh-CN" altLang="en-US" sz="1400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FE0BCB50-AD61-41BF-876B-BDB9B9649EB3}"/>
              </a:ext>
            </a:extLst>
          </p:cNvPr>
          <p:cNvCxnSpPr>
            <a:cxnSpLocks/>
          </p:cNvCxnSpPr>
          <p:nvPr/>
        </p:nvCxnSpPr>
        <p:spPr>
          <a:xfrm>
            <a:off x="4588023" y="2641600"/>
            <a:ext cx="0" cy="229285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3A6EE0E4-9720-4E0E-9E3A-1D2EBA4F5AE4}"/>
              </a:ext>
            </a:extLst>
          </p:cNvPr>
          <p:cNvSpPr/>
          <p:nvPr/>
        </p:nvSpPr>
        <p:spPr>
          <a:xfrm>
            <a:off x="6428206" y="3248260"/>
            <a:ext cx="2749550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685800">
              <a:lnSpc>
                <a:spcPct val="150000"/>
              </a:lnSpc>
              <a:defRPr/>
            </a:pPr>
            <a:r>
              <a:rPr lang="zh-CN" altLang="en-US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溢出条件：</a:t>
            </a:r>
            <a:r>
              <a:rPr lang="en-US" altLang="zh-CN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==ARR(</a:t>
            </a:r>
            <a:r>
              <a:rPr lang="zh-CN" altLang="en-US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影子</a:t>
            </a:r>
            <a:r>
              <a:rPr lang="en-US" altLang="zh-CN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zh-CN" sz="1600" kern="1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DE32851-512F-4C0E-8353-783C9F37AD7A}"/>
              </a:ext>
            </a:extLst>
          </p:cNvPr>
          <p:cNvSpPr/>
          <p:nvPr/>
        </p:nvSpPr>
        <p:spPr>
          <a:xfrm>
            <a:off x="5739653" y="2770858"/>
            <a:ext cx="919011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685800">
              <a:lnSpc>
                <a:spcPct val="150000"/>
              </a:lnSpc>
              <a:defRPr/>
            </a:pPr>
            <a:r>
              <a:rPr lang="zh-CN" altLang="en-US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中断</a:t>
            </a:r>
            <a:endParaRPr lang="zh-CN" altLang="zh-CN" sz="1600" kern="1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AD0DB28-AD30-46C3-B2CA-9B684B1A057F}"/>
              </a:ext>
            </a:extLst>
          </p:cNvPr>
          <p:cNvSpPr/>
          <p:nvPr/>
        </p:nvSpPr>
        <p:spPr>
          <a:xfrm>
            <a:off x="5739654" y="3592480"/>
            <a:ext cx="919010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685800">
              <a:lnSpc>
                <a:spcPct val="150000"/>
              </a:lnSpc>
              <a:defRPr/>
            </a:pPr>
            <a:r>
              <a:rPr lang="zh-CN" altLang="en-US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事件</a:t>
            </a:r>
            <a:endParaRPr lang="zh-CN" altLang="zh-CN" sz="1600" kern="1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DB7CF48-8D44-4EC2-91F4-A134A9435171}"/>
              </a:ext>
            </a:extLst>
          </p:cNvPr>
          <p:cNvSpPr/>
          <p:nvPr/>
        </p:nvSpPr>
        <p:spPr>
          <a:xfrm>
            <a:off x="6394196" y="3574882"/>
            <a:ext cx="2658743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685800">
              <a:lnSpc>
                <a:spcPct val="150000"/>
              </a:lnSpc>
              <a:defRPr/>
            </a:pPr>
            <a:r>
              <a:rPr lang="en-US" altLang="zh-CN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G</a:t>
            </a:r>
            <a:r>
              <a:rPr lang="zh-CN" altLang="en-US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可产生软件更新事件</a:t>
            </a:r>
            <a:endParaRPr lang="zh-CN" altLang="zh-CN" sz="1600" kern="1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DA6B0EA-ED58-4760-A5C9-34D16984B691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7753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15" grpId="0" animBg="1"/>
      <p:bldP spid="16" grpId="0"/>
      <p:bldP spid="17" grpId="0"/>
      <p:bldP spid="18" grpId="0"/>
      <p:bldP spid="20" grpId="0" animBg="1"/>
      <p:bldP spid="21" grpId="0"/>
      <p:bldP spid="32" grpId="0"/>
      <p:bldP spid="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STM3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定时器计数模式及溢出条件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28" name="表格 27">
            <a:extLst>
              <a:ext uri="{FF2B5EF4-FFF2-40B4-BE49-F238E27FC236}">
                <a16:creationId xmlns:a16="http://schemas.microsoft.com/office/drawing/2014/main" id="{4AA56954-21A4-43F8-BCC6-DC4412BB50DA}"/>
              </a:ext>
            </a:extLst>
          </p:cNvPr>
          <p:cNvGraphicFramePr>
            <a:graphicFrameLocks noGrp="1"/>
          </p:cNvGraphicFramePr>
          <p:nvPr/>
        </p:nvGraphicFramePr>
        <p:xfrm>
          <a:off x="1966230" y="1102296"/>
          <a:ext cx="5374078" cy="13313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8925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3265153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</a:tblGrid>
              <a:tr h="303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计数器模式</a:t>
                      </a:r>
                      <a:endParaRPr lang="en-US" altLang="zh-CN" sz="1400" b="0" kern="10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溢出条件</a:t>
                      </a:r>
                      <a:endParaRPr lang="zh-CN" altLang="zh-CN" sz="1400" b="0" kern="10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406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递增计数模式</a:t>
                      </a:r>
                      <a:endParaRPr lang="zh-CN" alt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CNT==ARR</a:t>
                      </a:r>
                      <a:endParaRPr lang="zh-CN" altLang="zh-CN" sz="14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452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递减计数模式</a:t>
                      </a:r>
                      <a:endParaRPr lang="zh-CN" alt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CNT==0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423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中心对齐模式</a:t>
                      </a:r>
                      <a:endParaRPr lang="zh-CN" alt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CNT==ARR-1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CNT==1</a:t>
                      </a:r>
                      <a:endParaRPr lang="zh-CN" altLang="zh-CN" sz="14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8513619"/>
                  </a:ext>
                </a:extLst>
              </a:tr>
            </a:tbl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0FCA912C-B36F-4CC0-91AC-CB3289785B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000" y="2536210"/>
            <a:ext cx="7639050" cy="2388681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30DB0564-011C-4522-8503-89E209E42ED1}"/>
              </a:ext>
            </a:extLst>
          </p:cNvPr>
          <p:cNvSpPr txBox="1"/>
          <p:nvPr/>
        </p:nvSpPr>
        <p:spPr>
          <a:xfrm>
            <a:off x="1942146" y="3019681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AFC6DBA-FC0A-4BB7-803B-9908A474EA37}"/>
              </a:ext>
            </a:extLst>
          </p:cNvPr>
          <p:cNvSpPr txBox="1"/>
          <p:nvPr/>
        </p:nvSpPr>
        <p:spPr>
          <a:xfrm>
            <a:off x="2549524" y="3019681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3F2F4911-A691-4983-9A89-66F60FD7A9DC}"/>
              </a:ext>
            </a:extLst>
          </p:cNvPr>
          <p:cNvSpPr txBox="1"/>
          <p:nvPr/>
        </p:nvSpPr>
        <p:spPr>
          <a:xfrm>
            <a:off x="3156902" y="3019682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F7ED8E2D-E2AD-4336-9983-EDEF64A2D4FA}"/>
              </a:ext>
            </a:extLst>
          </p:cNvPr>
          <p:cNvSpPr txBox="1"/>
          <p:nvPr/>
        </p:nvSpPr>
        <p:spPr>
          <a:xfrm>
            <a:off x="4200662" y="4442279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5149861-514F-4BEC-9492-8B637E968A00}"/>
              </a:ext>
            </a:extLst>
          </p:cNvPr>
          <p:cNvSpPr txBox="1"/>
          <p:nvPr/>
        </p:nvSpPr>
        <p:spPr>
          <a:xfrm>
            <a:off x="4765988" y="4448803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88CFEC40-06A2-4D5A-81E5-09198C853EF1}"/>
              </a:ext>
            </a:extLst>
          </p:cNvPr>
          <p:cNvSpPr txBox="1"/>
          <p:nvPr/>
        </p:nvSpPr>
        <p:spPr>
          <a:xfrm>
            <a:off x="5339705" y="4442280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B52C89B-6455-42D3-9F25-90F4D477BFC3}"/>
              </a:ext>
            </a:extLst>
          </p:cNvPr>
          <p:cNvSpPr txBox="1"/>
          <p:nvPr/>
        </p:nvSpPr>
        <p:spPr>
          <a:xfrm>
            <a:off x="6162031" y="3119711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1194BD8D-1D4D-43CE-A352-1B9891DAAFED}"/>
              </a:ext>
            </a:extLst>
          </p:cNvPr>
          <p:cNvSpPr txBox="1"/>
          <p:nvPr/>
        </p:nvSpPr>
        <p:spPr>
          <a:xfrm>
            <a:off x="6797031" y="3119710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5E439B0A-8399-46E5-8D6D-4F9463414737}"/>
              </a:ext>
            </a:extLst>
          </p:cNvPr>
          <p:cNvSpPr txBox="1"/>
          <p:nvPr/>
        </p:nvSpPr>
        <p:spPr>
          <a:xfrm>
            <a:off x="7458859" y="3119710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A267C133-F271-4BA8-832F-37DC45E03D93}"/>
              </a:ext>
            </a:extLst>
          </p:cNvPr>
          <p:cNvSpPr txBox="1"/>
          <p:nvPr/>
        </p:nvSpPr>
        <p:spPr>
          <a:xfrm>
            <a:off x="6443018" y="4311916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A792E5F3-F6EA-4247-B47E-A6D2D5C5FEB6}"/>
              </a:ext>
            </a:extLst>
          </p:cNvPr>
          <p:cNvSpPr txBox="1"/>
          <p:nvPr/>
        </p:nvSpPr>
        <p:spPr>
          <a:xfrm>
            <a:off x="7106945" y="4311916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D8B9A11A-352B-4416-8917-DDE15131643E}"/>
              </a:ext>
            </a:extLst>
          </p:cNvPr>
          <p:cNvSpPr txBox="1"/>
          <p:nvPr/>
        </p:nvSpPr>
        <p:spPr>
          <a:xfrm>
            <a:off x="7770872" y="4319170"/>
            <a:ext cx="46672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7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●</a:t>
            </a:r>
            <a:endParaRPr lang="zh-CN" altLang="en-US" sz="700">
              <a:solidFill>
                <a:srgbClr val="FF0000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872B5304-FDD7-4906-9E57-973B3CBCC05A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8653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2" grpId="0"/>
      <p:bldP spid="33" grpId="0"/>
      <p:bldP spid="34" grpId="0"/>
      <p:bldP spid="35" grpId="0"/>
      <p:bldP spid="36" grpId="0"/>
      <p:bldP spid="37" grpId="0"/>
      <p:bldP spid="39" grpId="0"/>
      <p:bldP spid="40" grpId="0"/>
      <p:bldP spid="41" grpId="0"/>
      <p:bldP spid="4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递增计数模式实例说明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DEE1CE8-C7D9-4714-AECD-8DED7CF3167B}"/>
              </a:ext>
            </a:extLst>
          </p:cNvPr>
          <p:cNvSpPr txBox="1"/>
          <p:nvPr/>
        </p:nvSpPr>
        <p:spPr>
          <a:xfrm>
            <a:off x="477525" y="1140177"/>
            <a:ext cx="1488945" cy="7927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 = 1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 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 36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FDF3824-6ACE-4745-8A5D-A9C2E1F000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9648" y="1140177"/>
            <a:ext cx="6760135" cy="35096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37144CF5-BE81-49F5-A3E9-8BB4314DA5C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8490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递减计数模式实例说明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DEE1CE8-C7D9-4714-AECD-8DED7CF3167B}"/>
              </a:ext>
            </a:extLst>
          </p:cNvPr>
          <p:cNvSpPr txBox="1"/>
          <p:nvPr/>
        </p:nvSpPr>
        <p:spPr>
          <a:xfrm>
            <a:off x="477525" y="1140177"/>
            <a:ext cx="1488945" cy="7927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 = 1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 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 36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F7B5652-9DC9-432E-B40E-C2E6459C64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6470" y="1140177"/>
            <a:ext cx="6720231" cy="352213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D22C0F0E-A0EA-4EF6-9BEA-5E5B20C2267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0072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中心对齐模式实例说明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DEE1CE8-C7D9-4714-AECD-8DED7CF3167B}"/>
              </a:ext>
            </a:extLst>
          </p:cNvPr>
          <p:cNvSpPr txBox="1"/>
          <p:nvPr/>
        </p:nvSpPr>
        <p:spPr>
          <a:xfrm>
            <a:off x="477525" y="1140177"/>
            <a:ext cx="1488945" cy="7927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 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 0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 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 6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746DBFC-1375-4437-BA8A-8E9464D540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5366" y="1041524"/>
            <a:ext cx="6213649" cy="37162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9806E83E-B2C9-4104-8E0F-4AB7AF29D8F5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2029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基本定时器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0" y="1189943"/>
            <a:ext cx="4554875" cy="29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基本定时器简介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基本定时器框图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计数模式及溢出条件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4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中断实验相关寄存器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5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溢出时间计算方法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中断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7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定时器中断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1F2652F-7E0F-4788-AB6B-730D8F41FC4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01513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09352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定时器中断实验相关寄存器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3D195C2-FFBB-4A45-A95C-FE94865E4ADC}"/>
              </a:ext>
            </a:extLst>
          </p:cNvPr>
          <p:cNvSpPr/>
          <p:nvPr/>
        </p:nvSpPr>
        <p:spPr>
          <a:xfrm>
            <a:off x="1944845" y="4193706"/>
            <a:ext cx="50684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于设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寄存器是否具有缓冲，使能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关闭计数器</a:t>
            </a:r>
            <a:endParaRPr lang="zh-CN" altLang="en-US" sz="1600" dirty="0">
              <a:solidFill>
                <a:srgbClr val="002060"/>
              </a:solidFill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0221E64-CC64-407D-99CA-D6CBFB7C1119}"/>
              </a:ext>
            </a:extLst>
          </p:cNvPr>
          <p:cNvSpPr/>
          <p:nvPr/>
        </p:nvSpPr>
        <p:spPr>
          <a:xfrm>
            <a:off x="1554512" y="4514717"/>
            <a:ext cx="58490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5.4.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39">
            <a:extLst>
              <a:ext uri="{FF2B5EF4-FFF2-40B4-BE49-F238E27FC236}">
                <a16:creationId xmlns:a16="http://schemas.microsoft.com/office/drawing/2014/main" id="{279252E6-8E35-4239-8D69-F0F3C129C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79" y="949794"/>
            <a:ext cx="5895331" cy="417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6 </a:t>
            </a:r>
            <a:r>
              <a:rPr lang="zh-CN" altLang="en-US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和</a:t>
            </a:r>
            <a:r>
              <a:rPr lang="en-US" altLang="zh-CN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7 </a:t>
            </a:r>
            <a:r>
              <a:rPr lang="zh-CN" altLang="en-US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控制寄存器 </a:t>
            </a:r>
            <a:r>
              <a:rPr lang="en-US" altLang="zh-CN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(TIMx_CR1)</a:t>
            </a:r>
            <a:endParaRPr lang="en-US" altLang="zh-CN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38E2F3A0-8D31-4C5A-9897-02D7FF9734AC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3" t="1" r="1257" b="2052"/>
          <a:stretch/>
        </p:blipFill>
        <p:spPr bwMode="auto">
          <a:xfrm>
            <a:off x="622379" y="1367711"/>
            <a:ext cx="7713360" cy="281825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54119F8A-5333-48EE-9026-9A09673D26C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697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53D7C1F4-F50A-4EBA-8F00-405DAF0E9E51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7AD827BF-3A25-4995-A10E-1CC0A782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997" y="62311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6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7 DMA/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中断使能寄存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(TIMx_DIER)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6C71F6D-8378-4AE3-ABE1-FA258BC5CEF6}"/>
              </a:ext>
            </a:extLst>
          </p:cNvPr>
          <p:cNvSpPr/>
          <p:nvPr/>
        </p:nvSpPr>
        <p:spPr>
          <a:xfrm>
            <a:off x="3636185" y="4151736"/>
            <a:ext cx="208772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于使能更新中断</a:t>
            </a:r>
            <a:endParaRPr lang="zh-CN" altLang="en-US" sz="1600" dirty="0">
              <a:solidFill>
                <a:srgbClr val="00206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DDFD358-17FB-436C-A0BE-DFDE9D1D0F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944" y="1249677"/>
            <a:ext cx="8368112" cy="270867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85CA97BE-420A-46EF-BEAC-343A80A83D1D}"/>
              </a:ext>
            </a:extLst>
          </p:cNvPr>
          <p:cNvSpPr/>
          <p:nvPr/>
        </p:nvSpPr>
        <p:spPr>
          <a:xfrm>
            <a:off x="1554512" y="4514717"/>
            <a:ext cx="58490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5.4.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311B421-F772-4059-9886-1D59BF79436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0649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8E44F88-1E7E-4916-8DD0-6F4F14C601E9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24A9CBC-B0FB-4630-914C-BD0EF8A6AF4A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>
            <a:extLst>
              <a:ext uri="{FF2B5EF4-FFF2-40B4-BE49-F238E27FC236}">
                <a16:creationId xmlns:a16="http://schemas.microsoft.com/office/drawing/2014/main" id="{6A3AA250-99A3-4100-98FA-809068560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3766" y="1418815"/>
            <a:ext cx="3036468" cy="2305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，定时器概述（了解）</a:t>
            </a:r>
            <a:endParaRPr lang="en-US" altLang="zh-CN" sz="2000" b="1" dirty="0">
              <a:solidFill>
                <a:srgbClr val="FF000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基本定时器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课堂总结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46B4C0E-C755-48F8-97D5-8758131FC5CC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81388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53D7C1F4-F50A-4EBA-8F00-405DAF0E9E51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7AD827BF-3A25-4995-A10E-1CC0A782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997" y="62311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6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7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状态寄存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(TIMx_SR)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6C71F6D-8378-4AE3-ABE1-FA258BC5CEF6}"/>
              </a:ext>
            </a:extLst>
          </p:cNvPr>
          <p:cNvSpPr/>
          <p:nvPr/>
        </p:nvSpPr>
        <p:spPr>
          <a:xfrm>
            <a:off x="2080270" y="4132130"/>
            <a:ext cx="49834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于判断是否发生了更新中断，由硬件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软件清零</a:t>
            </a:r>
            <a:endParaRPr lang="zh-CN" altLang="en-US" sz="1600" dirty="0">
              <a:solidFill>
                <a:srgbClr val="00206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4498248-3A4C-4590-A662-FC4E555972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197" y="1163103"/>
            <a:ext cx="8419605" cy="281729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890830D8-C7CB-4BE4-8519-A5161678AF36}"/>
              </a:ext>
            </a:extLst>
          </p:cNvPr>
          <p:cNvSpPr/>
          <p:nvPr/>
        </p:nvSpPr>
        <p:spPr>
          <a:xfrm>
            <a:off x="1554512" y="4514717"/>
            <a:ext cx="58490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5.4.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1D5F4FA-1F8B-4DDD-B02B-5DF46C8D4652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9694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53D7C1F4-F50A-4EBA-8F00-405DAF0E9E51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7AD827BF-3A25-4995-A10E-1CC0A782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997" y="62311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6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7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计数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(TIMx_CNT)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6C71F6D-8378-4AE3-ABE1-FA258BC5CEF6}"/>
              </a:ext>
            </a:extLst>
          </p:cNvPr>
          <p:cNvSpPr/>
          <p:nvPr/>
        </p:nvSpPr>
        <p:spPr>
          <a:xfrm>
            <a:off x="1757213" y="3583687"/>
            <a:ext cx="565886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计数器实时数值，可用于设置计时器初始值，范围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~65535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CEF947E-98AA-40D2-A12F-208EE54999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212" y="1789858"/>
            <a:ext cx="8870868" cy="121889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DBDB89A0-3E2F-4A55-BF91-DE96C604C7E4}"/>
              </a:ext>
            </a:extLst>
          </p:cNvPr>
          <p:cNvSpPr/>
          <p:nvPr/>
        </p:nvSpPr>
        <p:spPr>
          <a:xfrm>
            <a:off x="1757213" y="4158619"/>
            <a:ext cx="58490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5.4.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4ACB283-0E78-4ADF-99BE-DB51ACB9B5F6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9620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53D7C1F4-F50A-4EBA-8F00-405DAF0E9E51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7AD827BF-3A25-4995-A10E-1CC0A782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997" y="62311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 TIM6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7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预分频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(TIMx_PSC)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6C71F6D-8378-4AE3-ABE1-FA258BC5CEF6}"/>
              </a:ext>
            </a:extLst>
          </p:cNvPr>
          <p:cNvSpPr/>
          <p:nvPr/>
        </p:nvSpPr>
        <p:spPr>
          <a:xfrm>
            <a:off x="1407089" y="3630801"/>
            <a:ext cx="632982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于设置预分频系数，范围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~6553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实际预分频系数等于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+1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BDB89A0-3E2F-4A55-BF91-DE96C604C7E4}"/>
              </a:ext>
            </a:extLst>
          </p:cNvPr>
          <p:cNvSpPr/>
          <p:nvPr/>
        </p:nvSpPr>
        <p:spPr>
          <a:xfrm>
            <a:off x="1662098" y="4122566"/>
            <a:ext cx="58490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5.4.7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C44B790-D298-46EF-BF81-89A2D28822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027" y="1490299"/>
            <a:ext cx="8645236" cy="16487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A2EF4148-925D-4EF5-8F12-228CC4240181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5371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53D7C1F4-F50A-4EBA-8F00-405DAF0E9E51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7AD827BF-3A25-4995-A10E-1CC0A782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997" y="62311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 TIM6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TIM7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自动重装载寄存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(TIMx_ARR)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6C71F6D-8378-4AE3-ABE1-FA258BC5CEF6}"/>
              </a:ext>
            </a:extLst>
          </p:cNvPr>
          <p:cNvSpPr/>
          <p:nvPr/>
        </p:nvSpPr>
        <p:spPr>
          <a:xfrm>
            <a:off x="2634669" y="3617841"/>
            <a:ext cx="387466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于设置自动重装载值，范围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~65535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BDB89A0-3E2F-4A55-BF91-DE96C604C7E4}"/>
              </a:ext>
            </a:extLst>
          </p:cNvPr>
          <p:cNvSpPr/>
          <p:nvPr/>
        </p:nvSpPr>
        <p:spPr>
          <a:xfrm>
            <a:off x="1647452" y="4095707"/>
            <a:ext cx="58490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5.4.8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C153454-4ABB-41EA-A78E-30BF1E5105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03" y="1494673"/>
            <a:ext cx="8719394" cy="190068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AD25068-3D83-46A7-8374-BA60A5353610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6695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定时器溢出时间计算方法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1B429D69-1B31-4EF8-98FE-1DCB2D9BC8BE}"/>
              </a:ext>
            </a:extLst>
          </p:cNvPr>
          <p:cNvSpPr/>
          <p:nvPr/>
        </p:nvSpPr>
        <p:spPr>
          <a:xfrm>
            <a:off x="1071957" y="1642271"/>
            <a:ext cx="2856254" cy="434481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溢出时间计算公式</a:t>
            </a:r>
            <a:endParaRPr lang="zh-CN" altLang="en-US">
              <a:solidFill>
                <a:srgbClr val="002060"/>
              </a:solidFill>
              <a:ea typeface="思源黑体 CN Normal" panose="020B040000000000000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E986B09D-79A6-4F7C-8B1F-1CDD46224DE9}"/>
                  </a:ext>
                </a:extLst>
              </p:cNvPr>
              <p:cNvSpPr txBox="1"/>
              <p:nvPr/>
            </p:nvSpPr>
            <p:spPr>
              <a:xfrm>
                <a:off x="3928211" y="1542951"/>
                <a:ext cx="3269045" cy="6331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𝑇</m:t>
                      </m:r>
                      <m:r>
                        <m:rPr>
                          <m:sty m:val="p"/>
                        </m:rP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out</m:t>
                      </m:r>
                      <m:r>
                        <a:rPr lang="en-US" altLang="zh-CN" i="1" baseline="-25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 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𝑅𝑅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∗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𝑆𝐶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𝐹</m:t>
                          </m:r>
                          <m:r>
                            <a:rPr lang="en-US" altLang="zh-CN" b="0" i="1" baseline="-250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E986B09D-79A6-4F7C-8B1F-1CDD46224D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8211" y="1542951"/>
                <a:ext cx="3269045" cy="6331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035972D7-BDDE-4DF8-AF09-56774F64199F}"/>
                  </a:ext>
                </a:extLst>
              </p:cNvPr>
              <p:cNvSpPr/>
              <p:nvPr/>
            </p:nvSpPr>
            <p:spPr>
              <a:xfrm>
                <a:off x="4035089" y="2576867"/>
                <a:ext cx="3269044" cy="17105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思源黑体 CN Normal" panose="020B0400000000000000" pitchFamily="34" charset="-122"/>
                      </a:rPr>
                      <m:t>𝑇</m:t>
                    </m:r>
                    <m:r>
                      <m:rPr>
                        <m:sty m:val="p"/>
                      </m:rPr>
                      <a:rPr lang="en-US" altLang="zh-CN" i="1" baseline="-2500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思源黑体 CN Normal" panose="020B0400000000000000" pitchFamily="34" charset="-122"/>
                      </a:rPr>
                      <m:t>out</m:t>
                    </m:r>
                  </m:oMath>
                </a14:m>
                <a:r>
                  <a:rPr lang="zh-CN" altLang="en-US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是定时器溢出时间</a:t>
                </a:r>
                <a:endParaRPr lang="en-US" altLang="zh-CN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思源黑体 CN Normal" panose="020B0400000000000000" pitchFamily="34" charset="-122"/>
                      </a:rPr>
                      <m:t>𝐹</m:t>
                    </m:r>
                    <m:r>
                      <a:rPr lang="en-US" altLang="zh-CN" b="0" i="1" baseline="-2500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思源黑体 CN Normal" panose="020B0400000000000000" pitchFamily="34" charset="-122"/>
                      </a:rPr>
                      <m:t>𝑡</m:t>
                    </m:r>
                  </m:oMath>
                </a14:m>
                <a:r>
                  <a:rPr lang="zh-CN" altLang="en-US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是定时器的时钟源频率</a:t>
                </a:r>
                <a:endParaRPr lang="en-US" altLang="zh-CN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𝐴𝑅𝑅</m:t>
                    </m:r>
                  </m:oMath>
                </a14:m>
                <a:r>
                  <a:rPr lang="zh-CN" altLang="en-US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是自动重装载寄存器的值</a:t>
                </a:r>
                <a:endParaRPr lang="en-US" altLang="zh-CN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𝑃𝑆𝐶</m:t>
                    </m:r>
                  </m:oMath>
                </a14:m>
                <a:r>
                  <a:rPr lang="zh-CN" altLang="en-US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是预分频器寄存器的值</a:t>
                </a:r>
                <a:endParaRPr lang="en-US" altLang="zh-CN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035972D7-BDDE-4DF8-AF09-56774F6419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5089" y="2576867"/>
                <a:ext cx="3269044" cy="1710596"/>
              </a:xfrm>
              <a:prstGeom prst="rect">
                <a:avLst/>
              </a:prstGeom>
              <a:blipFill>
                <a:blip r:embed="rId4"/>
                <a:stretch>
                  <a:fillRect b="-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3605D828-CD7C-4F6F-A349-B2D15847358F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7911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基本定时器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0" y="1189943"/>
            <a:ext cx="4554875" cy="29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基本定时器简介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基本定时器框图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计数模式及溢出条件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中断实验相关寄存器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溢出时间计算方法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6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中断实验配置步骤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7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定时器中断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E220EE0-E661-45EE-A1CA-0CCD753C3783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75374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定时器中断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1BF98639-B130-41DA-ACB9-ABE9F12D10C7}"/>
              </a:ext>
            </a:extLst>
          </p:cNvPr>
          <p:cNvSpPr/>
          <p:nvPr/>
        </p:nvSpPr>
        <p:spPr>
          <a:xfrm>
            <a:off x="840580" y="1435157"/>
            <a:ext cx="3223454" cy="335825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基础工作参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4329D15C-44EE-429E-9DD6-E67251A66BDF}"/>
              </a:ext>
            </a:extLst>
          </p:cNvPr>
          <p:cNvSpPr/>
          <p:nvPr/>
        </p:nvSpPr>
        <p:spPr>
          <a:xfrm>
            <a:off x="840579" y="1944543"/>
            <a:ext cx="3223451" cy="300891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基础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SP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DE23A0C5-08AF-495C-B6C1-A8BCAC1B561E}"/>
              </a:ext>
            </a:extLst>
          </p:cNvPr>
          <p:cNvSpPr/>
          <p:nvPr/>
        </p:nvSpPr>
        <p:spPr>
          <a:xfrm>
            <a:off x="845613" y="2422594"/>
            <a:ext cx="3223451" cy="30777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更新中断并启动计数器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0912D212-9A8B-49E0-9A7B-08FBB1835BA5}"/>
              </a:ext>
            </a:extLst>
          </p:cNvPr>
          <p:cNvSpPr/>
          <p:nvPr/>
        </p:nvSpPr>
        <p:spPr>
          <a:xfrm>
            <a:off x="845613" y="2964314"/>
            <a:ext cx="3209379" cy="28588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设置优先级，使能中断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76C431EE-0C28-49DB-9254-615A0DFF83E4}"/>
              </a:ext>
            </a:extLst>
          </p:cNvPr>
          <p:cNvSpPr/>
          <p:nvPr/>
        </p:nvSpPr>
        <p:spPr>
          <a:xfrm>
            <a:off x="845613" y="3445296"/>
            <a:ext cx="3209379" cy="300891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写中断服务函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546CE16-58B9-44BC-BAFA-F995D335672E}"/>
              </a:ext>
            </a:extLst>
          </p:cNvPr>
          <p:cNvSpPr/>
          <p:nvPr/>
        </p:nvSpPr>
        <p:spPr>
          <a:xfrm>
            <a:off x="4064033" y="1420160"/>
            <a:ext cx="295122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Base_Init(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3818777B-F60C-4A03-82F4-F8C0496EFCF5}"/>
              </a:ext>
            </a:extLst>
          </p:cNvPr>
          <p:cNvSpPr/>
          <p:nvPr/>
        </p:nvSpPr>
        <p:spPr>
          <a:xfrm>
            <a:off x="4064031" y="1909848"/>
            <a:ext cx="412397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Base_MspInit()     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FDFE1CBF-339A-4AA9-ACAC-560A19F00A4F}"/>
              </a:ext>
            </a:extLst>
          </p:cNvPr>
          <p:cNvSpPr/>
          <p:nvPr/>
        </p:nvSpPr>
        <p:spPr>
          <a:xfrm>
            <a:off x="4064029" y="2457746"/>
            <a:ext cx="27751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Base_Start_IT()</a:t>
            </a:r>
            <a:endParaRPr lang="zh-CN" altLang="en-US" sz="1400" dirty="0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2D49676-0063-4E2D-B6F0-0D9F4BC07DB6}"/>
              </a:ext>
            </a:extLst>
          </p:cNvPr>
          <p:cNvSpPr/>
          <p:nvPr/>
        </p:nvSpPr>
        <p:spPr>
          <a:xfrm>
            <a:off x="4054992" y="2955803"/>
            <a:ext cx="424148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NVIC_SetPriority()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HAL_NVIC_EnableIRQ()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239D829F-49E7-4F08-81B2-58499FA4E0FF}"/>
              </a:ext>
            </a:extLst>
          </p:cNvPr>
          <p:cNvSpPr/>
          <p:nvPr/>
        </p:nvSpPr>
        <p:spPr>
          <a:xfrm>
            <a:off x="4051956" y="3464816"/>
            <a:ext cx="435842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IRQHandler()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 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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RQHandler</a:t>
            </a:r>
            <a:r>
              <a:rPr lang="en-US" altLang="zh-CN" sz="1400"/>
              <a:t>()</a:t>
            </a:r>
            <a:endParaRPr lang="zh-CN" altLang="en-US" sz="1400"/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C70994A1-E7A5-42BC-9954-FB8EFB88A699}"/>
              </a:ext>
            </a:extLst>
          </p:cNvPr>
          <p:cNvSpPr/>
          <p:nvPr/>
        </p:nvSpPr>
        <p:spPr>
          <a:xfrm>
            <a:off x="845613" y="3946330"/>
            <a:ext cx="3206342" cy="300891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写定时器更新中断回调函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C7DE8A00-E0CB-4B24-9981-C398D3ADB508}"/>
              </a:ext>
            </a:extLst>
          </p:cNvPr>
          <p:cNvSpPr/>
          <p:nvPr/>
        </p:nvSpPr>
        <p:spPr>
          <a:xfrm>
            <a:off x="4051955" y="3956142"/>
            <a:ext cx="320634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eriodElapsedCallback()</a:t>
            </a:r>
            <a:endParaRPr lang="zh-CN" altLang="en-US" sz="1400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1B4D643B-2218-49AE-9863-D7497BF67B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2683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20" grpId="0" animBg="1"/>
      <p:bldP spid="21" grpId="0" animBg="1"/>
      <p:bldP spid="22" grpId="0"/>
      <p:bldP spid="23" grpId="0"/>
      <p:bldP spid="25" grpId="0"/>
      <p:bldP spid="27" grpId="0"/>
      <p:bldP spid="28" grpId="0"/>
      <p:bldP spid="29" grpId="0" animBg="1"/>
      <p:bldP spid="3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相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AL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库函数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4FF99F1D-2AF9-4E17-851F-91ED1F274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4879657"/>
              </p:ext>
            </p:extLst>
          </p:nvPr>
        </p:nvGraphicFramePr>
        <p:xfrm>
          <a:off x="420134" y="1600769"/>
          <a:ext cx="8303732" cy="1941962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83474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1477677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  <a:gridCol w="3542581">
                  <a:extLst>
                    <a:ext uri="{9D8B030D-6E8A-4147-A177-3AD203B41FA5}">
                      <a16:colId xmlns:a16="http://schemas.microsoft.com/office/drawing/2014/main" val="3420303324"/>
                    </a:ext>
                  </a:extLst>
                </a:gridCol>
              </a:tblGrid>
              <a:tr h="3470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函数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寄存器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err="1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Base_</a:t>
                      </a:r>
                      <a:r>
                        <a:rPr lang="en-US" altLang="zh-CN" sz="1400" b="0" kern="100" err="1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Init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RR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S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定时器基础参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Base_MspInit(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存放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VIC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LOCK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GPIO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代码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Base_Start_IT() 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I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更新中断并启动计数器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11697325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err="1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</a:t>
                      </a:r>
                      <a:r>
                        <a:rPr lang="en-US" altLang="zh-CN" sz="1400" b="0" kern="100" err="1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IRQHandler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定时器中断处理公用函数，处理各种中断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err="1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</a:t>
                      </a:r>
                      <a:r>
                        <a:rPr lang="en-US" altLang="zh-CN" sz="1400" b="0" kern="100" err="1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eriodElapsedCallback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定时器更新中断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回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调函数，由用户重定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F9E6992D-F0BC-43F0-8158-B52D370324F2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2803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6BA6924-822C-438B-BF5A-4730806EFD43}"/>
              </a:ext>
            </a:extLst>
          </p:cNvPr>
          <p:cNvSpPr txBox="1"/>
          <p:nvPr/>
        </p:nvSpPr>
        <p:spPr>
          <a:xfrm>
            <a:off x="1966979" y="2732303"/>
            <a:ext cx="5210041" cy="20313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400">
                <a:solidFill>
                  <a:srgbClr val="0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</a:t>
            </a:r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Prescaler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         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预分频系数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CounterMode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          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计数模式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Period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              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自动重载值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 */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ClockDivision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钟分频因子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RepetitionCounter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重复计数器寄存器的值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AutoReloadPreload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自动重载预装载使能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Base_InitTypeDef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40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FB60123-B748-4E55-B010-E93074F1F985}"/>
              </a:ext>
            </a:extLst>
          </p:cNvPr>
          <p:cNvSpPr txBox="1"/>
          <p:nvPr/>
        </p:nvSpPr>
        <p:spPr>
          <a:xfrm>
            <a:off x="1966979" y="1238093"/>
            <a:ext cx="5210041" cy="138499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TIM_TypeDef 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stance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外设寄存器基地址 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4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TIM_Base_InitTypeDef Init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初始化结构体*</a:t>
            </a:r>
            <a:r>
              <a:rPr lang="en-US" altLang="zh-CN" sz="14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...</a:t>
            </a:r>
            <a:endParaRPr lang="en-US" altLang="zh-CN" sz="1400">
              <a:solidFill>
                <a:srgbClr val="8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en-US" altLang="zh-CN" sz="14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HandleTypeDef</a:t>
            </a:r>
            <a:r>
              <a:rPr lang="en-US" altLang="zh-CN" sz="14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40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370094B-B8E4-4FDC-8EB1-B18A768E14F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9969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基本定时器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0" y="1189943"/>
            <a:ext cx="4554875" cy="29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基本定时器简介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基本定时器框图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计数模式及溢出条件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中断实验相关寄存器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溢出时间计算方法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中断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7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定时器中断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1C51119-1BC4-493F-A484-86D9CA84EE23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45751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定时器概述（了解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00" y="1531442"/>
            <a:ext cx="5653922" cy="208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软件定时原理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定时原理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分类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4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特性表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5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基本、通用、高级定时器的功能整体区别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48061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5635554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7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定时器中断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/>
              <p:nvPr/>
            </p:nvSpPr>
            <p:spPr>
              <a:xfrm>
                <a:off x="2947665" y="2734306"/>
                <a:ext cx="3269045" cy="6331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𝑇</m:t>
                      </m:r>
                      <m:r>
                        <m:rPr>
                          <m:sty m:val="p"/>
                        </m:rP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out</m:t>
                      </m:r>
                      <m:r>
                        <a:rPr lang="en-US" altLang="zh-CN" i="1" baseline="-25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 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𝑅𝑅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∗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𝑆𝐶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𝐹</m:t>
                          </m:r>
                          <m:r>
                            <a:rPr lang="en-US" altLang="zh-CN" b="0" i="1" baseline="-250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7665" y="2734306"/>
                <a:ext cx="3269045" cy="6331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19873C90-7E16-4BDE-A7BB-7970B9B5ECE2}"/>
              </a:ext>
            </a:extLst>
          </p:cNvPr>
          <p:cNvSpPr txBox="1"/>
          <p:nvPr/>
        </p:nvSpPr>
        <p:spPr>
          <a:xfrm>
            <a:off x="547883" y="1648539"/>
            <a:ext cx="8247531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用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实现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00ms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更新中断，在中断里翻转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ED0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3048480-9ABA-4A53-A6FE-220BE3BF7C00}"/>
              </a:ext>
            </a:extLst>
          </p:cNvPr>
          <p:cNvSpPr txBox="1"/>
          <p:nvPr/>
        </p:nvSpPr>
        <p:spPr>
          <a:xfrm>
            <a:off x="2483867" y="3729130"/>
            <a:ext cx="3995592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=7199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=4999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例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DD8F26E-3A02-40C4-99E0-19748DA4B60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1301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13" grpId="0"/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8E44F88-1E7E-4916-8DD0-6F4F14C601E9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24A9CBC-B0FB-4630-914C-BD0EF8A6AF4A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>
            <a:extLst>
              <a:ext uri="{FF2B5EF4-FFF2-40B4-BE49-F238E27FC236}">
                <a16:creationId xmlns:a16="http://schemas.microsoft.com/office/drawing/2014/main" id="{6A3AA250-99A3-4100-98FA-809068560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3766" y="1418815"/>
            <a:ext cx="3036468" cy="2305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定时器概述（了解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基本定时器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，通用定时器（掌握）</a:t>
            </a:r>
            <a:endParaRPr lang="en-US" altLang="zh-CN" sz="2000" b="1">
              <a:solidFill>
                <a:srgbClr val="FF000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课堂总结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DE14DE8-2CF3-4F2E-AA8C-11EB97C9C962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90289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685" y="1199515"/>
            <a:ext cx="5463070" cy="2496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简介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框图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计数器时钟源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脉冲计数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BA6DC9B-62E8-4A60-8765-1F116C11F5A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56484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简介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4CB63B0-3D04-4BF9-87BC-6DE83F878B18}"/>
              </a:ext>
            </a:extLst>
          </p:cNvPr>
          <p:cNvSpPr/>
          <p:nvPr/>
        </p:nvSpPr>
        <p:spPr>
          <a:xfrm>
            <a:off x="2348089" y="1403479"/>
            <a:ext cx="30333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2/TIM3 /TIM4 /TIM5</a:t>
            </a:r>
            <a:endParaRPr lang="zh-CN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5E5B7880-B227-4901-8823-25A8C3DA8091}"/>
              </a:ext>
            </a:extLst>
          </p:cNvPr>
          <p:cNvSpPr/>
          <p:nvPr/>
        </p:nvSpPr>
        <p:spPr>
          <a:xfrm>
            <a:off x="763256" y="1354423"/>
            <a:ext cx="1584833" cy="338555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C280DFD8-09FF-49FA-A272-F7367B0DD1E7}"/>
              </a:ext>
            </a:extLst>
          </p:cNvPr>
          <p:cNvSpPr/>
          <p:nvPr/>
        </p:nvSpPr>
        <p:spPr>
          <a:xfrm>
            <a:off x="763256" y="1943782"/>
            <a:ext cx="1584833" cy="34616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主要特性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BDE67B4-57F8-43E1-8AD8-F990851814F6}"/>
              </a:ext>
            </a:extLst>
          </p:cNvPr>
          <p:cNvSpPr/>
          <p:nvPr/>
        </p:nvSpPr>
        <p:spPr>
          <a:xfrm>
            <a:off x="2335102" y="1943782"/>
            <a:ext cx="6686977" cy="2639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递增、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递减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中心对齐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计数器</a:t>
            </a:r>
            <a:r>
              <a:rPr lang="zh-CN" altLang="en-US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计数值：</a:t>
            </a:r>
            <a:r>
              <a:rPr lang="en-US" altLang="zh-CN" sz="1600" kern="1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~65535</a:t>
            </a:r>
            <a:r>
              <a:rPr lang="zh-CN" altLang="en-US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6</a:t>
            </a:r>
            <a:r>
              <a:rPr lang="zh-CN" altLang="en-US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预分频器（分频系数：</a:t>
            </a:r>
            <a:r>
              <a:rPr lang="en-US" altLang="zh-CN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~65536</a:t>
            </a:r>
            <a:r>
              <a:rPr lang="zh-CN" altLang="en-US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用于</a:t>
            </a:r>
            <a:r>
              <a:rPr lang="zh-CN" altLang="en-US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</a:t>
            </a:r>
            <a:r>
              <a:rPr lang="en-US" altLang="zh-CN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 b="0" kern="100" baseline="0">
                <a:ln>
                  <a:noFill/>
                </a:ln>
                <a:solidFill>
                  <a:srgbClr val="C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C</a:t>
            </a:r>
          </a:p>
          <a:p>
            <a:pPr>
              <a:lnSpc>
                <a:spcPct val="150000"/>
              </a:lnSpc>
            </a:pPr>
            <a:r>
              <a:rPr lang="zh-CN" altLang="en-US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在更新事件、</a:t>
            </a:r>
            <a:r>
              <a:rPr lang="zh-CN" altLang="en-US" sz="1600" b="0" kern="100" baseline="0">
                <a:ln>
                  <a:noFill/>
                </a:ln>
                <a:solidFill>
                  <a:srgbClr val="C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事件、输入捕获、输出比较</a:t>
            </a:r>
            <a:r>
              <a:rPr lang="zh-CN" altLang="en-US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，会产生中断</a:t>
            </a:r>
            <a:r>
              <a:rPr lang="en-US" altLang="zh-CN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DMA</a:t>
            </a:r>
            <a:r>
              <a:rPr lang="zh-CN" altLang="en-US" sz="1600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请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独立通道，可用于：输入捕获、输出比较、输出</a:t>
            </a:r>
            <a:r>
              <a:rPr lang="en-US" altLang="zh-CN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单脉冲模式</a:t>
            </a:r>
            <a:endParaRPr lang="en-US" altLang="zh-CN" sz="1600" kern="1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用外部信号控制定时器且可实现多个定时器互连的同步电路</a:t>
            </a:r>
            <a:endParaRPr lang="en-US" altLang="zh-CN" sz="1600" kern="1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0" kern="100" baseline="0">
                <a:ln>
                  <a:noFill/>
                </a:ln>
                <a:solidFill>
                  <a:srgbClr val="C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支持编码器和霍尔传感器电路等</a:t>
            </a:r>
            <a:endParaRPr lang="en-US" altLang="zh-CN" sz="1600" b="0" kern="100" baseline="0">
              <a:ln>
                <a:noFill/>
              </a:ln>
              <a:solidFill>
                <a:srgbClr val="C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DFC8DB0-042B-4B43-A331-1D563FFE8B06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770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  <p:bldP spid="1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776" y="0"/>
            <a:ext cx="2103117" cy="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           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器框图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FDDA312-388A-4FAF-8181-C1BB446AF3B8}"/>
              </a:ext>
            </a:extLst>
          </p:cNvPr>
          <p:cNvSpPr/>
          <p:nvPr/>
        </p:nvSpPr>
        <p:spPr>
          <a:xfrm>
            <a:off x="314017" y="1182150"/>
            <a:ext cx="1930900" cy="23114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钟源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控制器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基单元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⑤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捕获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公共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⑥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比较</a:t>
            </a:r>
            <a:endParaRPr lang="zh-CN" altLang="en-US" sz="1600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2A2E76D-C17A-4A12-B2F1-96E0F0CA8D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5895" y="0"/>
            <a:ext cx="6795329" cy="51435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D620CB09-5714-4795-AAD4-F3F5F065DD3B}"/>
              </a:ext>
            </a:extLst>
          </p:cNvPr>
          <p:cNvSpPr/>
          <p:nvPr/>
        </p:nvSpPr>
        <p:spPr>
          <a:xfrm>
            <a:off x="2225894" y="0"/>
            <a:ext cx="4449225" cy="2089150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18C4E8FB-CB5A-42EA-B5A2-B627B3F0DB80}"/>
              </a:ext>
            </a:extLst>
          </p:cNvPr>
          <p:cNvSpPr/>
          <p:nvPr/>
        </p:nvSpPr>
        <p:spPr>
          <a:xfrm>
            <a:off x="6675119" y="0"/>
            <a:ext cx="2346104" cy="2089150"/>
          </a:xfrm>
          <a:prstGeom prst="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3D3991D-59A2-421B-A246-830855170C73}"/>
              </a:ext>
            </a:extLst>
          </p:cNvPr>
          <p:cNvSpPr/>
          <p:nvPr/>
        </p:nvSpPr>
        <p:spPr>
          <a:xfrm>
            <a:off x="4450506" y="2089150"/>
            <a:ext cx="3401904" cy="825500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BFBB0051-A805-404B-B4E8-68AE727731A5}"/>
              </a:ext>
            </a:extLst>
          </p:cNvPr>
          <p:cNvSpPr/>
          <p:nvPr/>
        </p:nvSpPr>
        <p:spPr>
          <a:xfrm>
            <a:off x="5968677" y="2914650"/>
            <a:ext cx="1251274" cy="2228850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8008905-EBC9-4629-8BCC-99836F6DA8FF}"/>
              </a:ext>
            </a:extLst>
          </p:cNvPr>
          <p:cNvSpPr/>
          <p:nvPr/>
        </p:nvSpPr>
        <p:spPr>
          <a:xfrm>
            <a:off x="2225893" y="2914650"/>
            <a:ext cx="3742783" cy="2228850"/>
          </a:xfrm>
          <a:prstGeom prst="rect">
            <a:avLst/>
          </a:prstGeom>
          <a:solidFill>
            <a:schemeClr val="accent2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B272F15-31BA-4C04-ABBD-8461F2F61B1C}"/>
              </a:ext>
            </a:extLst>
          </p:cNvPr>
          <p:cNvSpPr/>
          <p:nvPr/>
        </p:nvSpPr>
        <p:spPr>
          <a:xfrm>
            <a:off x="7219950" y="2914650"/>
            <a:ext cx="1801273" cy="2228850"/>
          </a:xfrm>
          <a:prstGeom prst="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083AB2AB-1254-45E5-99C4-16D64CA0A867}"/>
              </a:ext>
            </a:extLst>
          </p:cNvPr>
          <p:cNvSpPr/>
          <p:nvPr/>
        </p:nvSpPr>
        <p:spPr>
          <a:xfrm>
            <a:off x="3000345" y="857160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FF4DED8-BFC8-4912-A29B-7DB0FF63BA11}"/>
              </a:ext>
            </a:extLst>
          </p:cNvPr>
          <p:cNvSpPr/>
          <p:nvPr/>
        </p:nvSpPr>
        <p:spPr>
          <a:xfrm>
            <a:off x="7788245" y="1346110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D01BF41-2F10-48ED-B512-0B073A48A910}"/>
              </a:ext>
            </a:extLst>
          </p:cNvPr>
          <p:cNvSpPr/>
          <p:nvPr/>
        </p:nvSpPr>
        <p:spPr>
          <a:xfrm>
            <a:off x="5161635" y="2217284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D6A50B3A-FB60-41C7-9428-E044350BDB23}"/>
              </a:ext>
            </a:extLst>
          </p:cNvPr>
          <p:cNvSpPr/>
          <p:nvPr/>
        </p:nvSpPr>
        <p:spPr>
          <a:xfrm>
            <a:off x="2856585" y="3737550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D79A0B3E-DB89-45A9-97C6-72A3A79AD797}"/>
              </a:ext>
            </a:extLst>
          </p:cNvPr>
          <p:cNvSpPr/>
          <p:nvPr/>
        </p:nvSpPr>
        <p:spPr>
          <a:xfrm>
            <a:off x="6243568" y="3737550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⑤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32585C5C-41EB-47D0-AE50-3D0E5CC1D9FB}"/>
              </a:ext>
            </a:extLst>
          </p:cNvPr>
          <p:cNvSpPr/>
          <p:nvPr/>
        </p:nvSpPr>
        <p:spPr>
          <a:xfrm>
            <a:off x="8019207" y="3737550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⑥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8769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5" grpId="0" animBg="1"/>
      <p:bldP spid="26" grpId="0" animBg="1"/>
      <p:bldP spid="27" grpId="0" animBg="1"/>
      <p:bldP spid="28" grpId="0" animBg="1"/>
      <p:bldP spid="29" grpId="0"/>
      <p:bldP spid="32" grpId="0"/>
      <p:bldP spid="33" grpId="0"/>
      <p:bldP spid="34" grpId="0"/>
      <p:bldP spid="36" grpId="0"/>
      <p:bldP spid="3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685" y="1199515"/>
            <a:ext cx="5463070" cy="2496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简介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框图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计数器时钟源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脉冲计数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DEDD9DD-85B9-4947-ACF0-CD180A36346F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71951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39">
            <a:extLst>
              <a:ext uri="{FF2B5EF4-FFF2-40B4-BE49-F238E27FC236}">
                <a16:creationId xmlns:a16="http://schemas.microsoft.com/office/drawing/2014/main" id="{6FB035AB-06BD-4F21-B4CF-BB10767B3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计数器时钟源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2A5A099-FA50-459E-8CAE-F10E36F9B1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911" y="459210"/>
            <a:ext cx="7913511" cy="323076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C4221BCA-11F6-4A66-9324-DB90FD0EA99A}"/>
              </a:ext>
            </a:extLst>
          </p:cNvPr>
          <p:cNvSpPr/>
          <p:nvPr/>
        </p:nvSpPr>
        <p:spPr>
          <a:xfrm>
            <a:off x="699911" y="3734916"/>
            <a:ext cx="7808823" cy="1254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部时钟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CK_INT)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来自外设总线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B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提供的时钟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外部时钟模式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外部输入引脚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TIx)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来自定时器通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或者通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引脚的信号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外部时钟模式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外部触发输入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ETR)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来自可以复用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ETR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O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引脚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部触发输入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ITRx)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于与芯片内部其它通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高级定时器级联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687605A-3142-443A-AD5D-36766C8D9807}"/>
              </a:ext>
            </a:extLst>
          </p:cNvPr>
          <p:cNvSpPr/>
          <p:nvPr/>
        </p:nvSpPr>
        <p:spPr>
          <a:xfrm>
            <a:off x="2165685" y="459210"/>
            <a:ext cx="3149266" cy="459210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78E7B63-CF07-409B-B555-E40CF2736A05}"/>
              </a:ext>
            </a:extLst>
          </p:cNvPr>
          <p:cNvSpPr/>
          <p:nvPr/>
        </p:nvSpPr>
        <p:spPr>
          <a:xfrm>
            <a:off x="4913696" y="2540962"/>
            <a:ext cx="1582353" cy="1008848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7A0768B-CB69-4CD8-9F69-114C3C3E54FA}"/>
              </a:ext>
            </a:extLst>
          </p:cNvPr>
          <p:cNvSpPr/>
          <p:nvPr/>
        </p:nvSpPr>
        <p:spPr>
          <a:xfrm>
            <a:off x="3054350" y="1746962"/>
            <a:ext cx="997885" cy="735888"/>
          </a:xfrm>
          <a:prstGeom prst="rect">
            <a:avLst/>
          </a:prstGeom>
          <a:solidFill>
            <a:srgbClr val="0070C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54D6D6F-818E-4C0F-BD46-36D1CBCE4CE5}"/>
              </a:ext>
            </a:extLst>
          </p:cNvPr>
          <p:cNvSpPr/>
          <p:nvPr/>
        </p:nvSpPr>
        <p:spPr>
          <a:xfrm>
            <a:off x="699911" y="1152228"/>
            <a:ext cx="2354439" cy="531194"/>
          </a:xfrm>
          <a:prstGeom prst="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ACD8039-339C-4DDC-BB45-72F7F726F8F4}"/>
              </a:ext>
            </a:extLst>
          </p:cNvPr>
          <p:cNvSpPr txBox="1"/>
          <p:nvPr/>
        </p:nvSpPr>
        <p:spPr>
          <a:xfrm>
            <a:off x="2159089" y="504149"/>
            <a:ext cx="16005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09422A1-29EA-485B-BBEC-2C56EF34B52D}"/>
              </a:ext>
            </a:extLst>
          </p:cNvPr>
          <p:cNvSpPr txBox="1"/>
          <p:nvPr/>
        </p:nvSpPr>
        <p:spPr>
          <a:xfrm>
            <a:off x="5218497" y="3000172"/>
            <a:ext cx="5727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408E283-0199-466F-89D7-DA63A267E608}"/>
              </a:ext>
            </a:extLst>
          </p:cNvPr>
          <p:cNvSpPr txBox="1"/>
          <p:nvPr/>
        </p:nvSpPr>
        <p:spPr>
          <a:xfrm>
            <a:off x="1596702" y="1377630"/>
            <a:ext cx="93846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48904AD-3448-4231-BC50-9C1ADC5214B8}"/>
              </a:ext>
            </a:extLst>
          </p:cNvPr>
          <p:cNvSpPr txBox="1"/>
          <p:nvPr/>
        </p:nvSpPr>
        <p:spPr>
          <a:xfrm>
            <a:off x="3054350" y="1930240"/>
            <a:ext cx="3746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985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1" grpId="0" animBg="1"/>
      <p:bldP spid="22" grpId="0" animBg="1"/>
      <p:bldP spid="23" grpId="0"/>
      <p:bldP spid="25" grpId="0"/>
      <p:bldP spid="26" grpId="0"/>
      <p:bldP spid="2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997185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计数器时钟源寄存器设置方法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A80F8D10-1AC9-4A1F-968B-C76F222209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4048961"/>
              </p:ext>
            </p:extLst>
          </p:nvPr>
        </p:nvGraphicFramePr>
        <p:xfrm>
          <a:off x="603821" y="1237984"/>
          <a:ext cx="7936358" cy="32730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44197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4492161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</a:tblGrid>
              <a:tr h="57125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计数器时钟选择类型</a:t>
                      </a:r>
                      <a:endParaRPr lang="en-US" altLang="zh-CN" sz="1600" b="0" kern="10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设置方法</a:t>
                      </a:r>
                      <a:endParaRPr lang="en-US" altLang="zh-CN" sz="1600" b="0" kern="10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64204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内部时钟</a:t>
                      </a:r>
                      <a:r>
                        <a:rPr lang="en-US" altLang="zh-CN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(CK_INT)</a:t>
                      </a:r>
                      <a:endParaRPr lang="zh-CN" alt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 设置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TIMx_SMCR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的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MS=000</a:t>
                      </a:r>
                      <a:endParaRPr lang="zh-CN" altLang="zh-CN" sz="16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68306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外部时钟模式</a:t>
                      </a:r>
                      <a:r>
                        <a:rPr lang="en-US" altLang="zh-CN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</a:t>
                      </a: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：外部输入引脚</a:t>
                      </a:r>
                      <a:r>
                        <a:rPr lang="en-US" altLang="zh-CN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(TIx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设置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TIMx_SMCR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的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MS=111</a:t>
                      </a:r>
                      <a:endParaRPr 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68306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外部时钟模式</a:t>
                      </a:r>
                      <a:r>
                        <a:rPr lang="en-US" altLang="zh-CN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2</a:t>
                      </a: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：外部触发输入</a:t>
                      </a:r>
                      <a:r>
                        <a:rPr lang="en-US" altLang="zh-CN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(ETR)</a:t>
                      </a:r>
                      <a:endParaRPr lang="zh-CN" alt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设置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TIMx_SMCR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的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ECE=1</a:t>
                      </a:r>
                      <a:endParaRPr lang="zh-CN" altLang="zh-CN" sz="16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8513619"/>
                  </a:ext>
                </a:extLst>
              </a:tr>
              <a:tr h="68306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内部触发输入</a:t>
                      </a:r>
                      <a:r>
                        <a:rPr lang="en-US" altLang="zh-CN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(ITRx)</a:t>
                      </a:r>
                      <a:endParaRPr lang="zh-CN" alt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设置可参考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TM32F10xxx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参考手册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V10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（中文版）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.pdf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，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4.3.15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节</a:t>
                      </a:r>
                      <a:endParaRPr lang="zh-CN" altLang="zh-CN" sz="16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82885886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3023C77D-2A74-45F7-9E9D-62512576DFC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5426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A3E3E2-7A65-4C4D-A66E-5795B2977C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644" y="1021658"/>
            <a:ext cx="8116711" cy="346313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6" name="矩形 25">
            <a:extLst>
              <a:ext uri="{FF2B5EF4-FFF2-40B4-BE49-F238E27FC236}">
                <a16:creationId xmlns:a16="http://schemas.microsoft.com/office/drawing/2014/main" id="{A3EA2F02-AAF9-4B71-AB20-3EED2D3FACB1}"/>
              </a:ext>
            </a:extLst>
          </p:cNvPr>
          <p:cNvSpPr/>
          <p:nvPr/>
        </p:nvSpPr>
        <p:spPr>
          <a:xfrm>
            <a:off x="1549654" y="4494069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3F4B089-AACB-4360-9D1F-301794F7F21F}"/>
              </a:ext>
            </a:extLst>
          </p:cNvPr>
          <p:cNvSpPr/>
          <p:nvPr/>
        </p:nvSpPr>
        <p:spPr>
          <a:xfrm>
            <a:off x="513644" y="1026283"/>
            <a:ext cx="2681112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SMCR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MS[2:0]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为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1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外部时钟模式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 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被选中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86651A9-617A-4D4A-A1B7-4E120C202EAD}"/>
              </a:ext>
            </a:extLst>
          </p:cNvPr>
          <p:cNvSpPr/>
          <p:nvPr/>
        </p:nvSpPr>
        <p:spPr>
          <a:xfrm>
            <a:off x="1033757" y="3880339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滤波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1FD339CB-C3C4-4A7D-9F8B-FB78A44315A9}"/>
              </a:ext>
            </a:extLst>
          </p:cNvPr>
          <p:cNvSpPr/>
          <p:nvPr/>
        </p:nvSpPr>
        <p:spPr>
          <a:xfrm>
            <a:off x="441008" y="2229581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为例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701B3FCE-FD7B-4067-84E7-FA1AEB306088}"/>
              </a:ext>
            </a:extLst>
          </p:cNvPr>
          <p:cNvSpPr/>
          <p:nvPr/>
        </p:nvSpPr>
        <p:spPr>
          <a:xfrm>
            <a:off x="2614585" y="3907103"/>
            <a:ext cx="1728082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边沿检测方式选择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14F7D9B9-1CAA-46D5-AB0C-A5B82EFAB130}"/>
              </a:ext>
            </a:extLst>
          </p:cNvPr>
          <p:cNvSpPr/>
          <p:nvPr/>
        </p:nvSpPr>
        <p:spPr>
          <a:xfrm>
            <a:off x="3607184" y="1131854"/>
            <a:ext cx="104502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选择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0BDBDE7D-0D60-4D20-939F-C274491A9683}"/>
              </a:ext>
            </a:extLst>
          </p:cNvPr>
          <p:cNvSpPr/>
          <p:nvPr/>
        </p:nvSpPr>
        <p:spPr>
          <a:xfrm>
            <a:off x="6902350" y="1167627"/>
            <a:ext cx="1113017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从模式选择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39">
            <a:extLst>
              <a:ext uri="{FF2B5EF4-FFF2-40B4-BE49-F238E27FC236}">
                <a16:creationId xmlns:a16="http://schemas.microsoft.com/office/drawing/2014/main" id="{8B0A65FC-01BA-4106-A3A2-1E80921B2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3347407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外部时钟模式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94CA671-D8EA-403D-A231-926ED5DFAC71}"/>
              </a:ext>
            </a:extLst>
          </p:cNvPr>
          <p:cNvSpPr/>
          <p:nvPr/>
        </p:nvSpPr>
        <p:spPr>
          <a:xfrm>
            <a:off x="513644" y="2569044"/>
            <a:ext cx="700115" cy="622176"/>
          </a:xfrm>
          <a:prstGeom prst="rect">
            <a:avLst/>
          </a:prstGeom>
          <a:solidFill>
            <a:schemeClr val="accent4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359F4936-2F3D-4EBF-83DD-007A6FA00C0E}"/>
              </a:ext>
            </a:extLst>
          </p:cNvPr>
          <p:cNvSpPr/>
          <p:nvPr/>
        </p:nvSpPr>
        <p:spPr>
          <a:xfrm>
            <a:off x="1213759" y="2569044"/>
            <a:ext cx="976991" cy="1413082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BFC6C69-3251-41CF-9BFC-2E2763C6FD47}"/>
              </a:ext>
            </a:extLst>
          </p:cNvPr>
          <p:cNvSpPr/>
          <p:nvPr/>
        </p:nvSpPr>
        <p:spPr>
          <a:xfrm>
            <a:off x="2190750" y="2574457"/>
            <a:ext cx="2266950" cy="1407668"/>
          </a:xfrm>
          <a:prstGeom prst="rect">
            <a:avLst/>
          </a:prstGeom>
          <a:solidFill>
            <a:schemeClr val="accent4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8482D495-3EAA-4EA1-87AE-EB5303B30AEF}"/>
              </a:ext>
            </a:extLst>
          </p:cNvPr>
          <p:cNvSpPr/>
          <p:nvPr/>
        </p:nvSpPr>
        <p:spPr>
          <a:xfrm>
            <a:off x="4455660" y="1949004"/>
            <a:ext cx="1045028" cy="1751459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9028D11-90B5-4970-822B-DCECF52D5FA4}"/>
              </a:ext>
            </a:extLst>
          </p:cNvPr>
          <p:cNvSpPr/>
          <p:nvPr/>
        </p:nvSpPr>
        <p:spPr>
          <a:xfrm>
            <a:off x="4455660" y="1021658"/>
            <a:ext cx="1389970" cy="527999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68A5058D-F8F7-469B-8574-E6ACB6D1210E}"/>
              </a:ext>
            </a:extLst>
          </p:cNvPr>
          <p:cNvSpPr/>
          <p:nvPr/>
        </p:nvSpPr>
        <p:spPr>
          <a:xfrm>
            <a:off x="4455660" y="1549657"/>
            <a:ext cx="1045028" cy="399346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DFD2F5B2-9D5D-4B46-A597-F14BF1267AE6}"/>
              </a:ext>
            </a:extLst>
          </p:cNvPr>
          <p:cNvCxnSpPr>
            <a:cxnSpLocks/>
          </p:cNvCxnSpPr>
          <p:nvPr/>
        </p:nvCxnSpPr>
        <p:spPr>
          <a:xfrm>
            <a:off x="4455660" y="2264880"/>
            <a:ext cx="56789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6228C511-6F36-41E0-A230-5AFA75EDDD12}"/>
              </a:ext>
            </a:extLst>
          </p:cNvPr>
          <p:cNvCxnSpPr>
            <a:cxnSpLocks/>
          </p:cNvCxnSpPr>
          <p:nvPr/>
        </p:nvCxnSpPr>
        <p:spPr>
          <a:xfrm>
            <a:off x="4455660" y="2983136"/>
            <a:ext cx="56789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DD9495A5-3DE7-47AD-BDC5-74A5F615E8BD}"/>
              </a:ext>
            </a:extLst>
          </p:cNvPr>
          <p:cNvCxnSpPr>
            <a:cxnSpLocks/>
          </p:cNvCxnSpPr>
          <p:nvPr/>
        </p:nvCxnSpPr>
        <p:spPr>
          <a:xfrm flipV="1">
            <a:off x="4455660" y="2264569"/>
            <a:ext cx="0" cy="71857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AAB9BC02-2B44-4A01-8D32-A20D41E02251}"/>
              </a:ext>
            </a:extLst>
          </p:cNvPr>
          <p:cNvCxnSpPr>
            <a:cxnSpLocks/>
          </p:cNvCxnSpPr>
          <p:nvPr/>
        </p:nvCxnSpPr>
        <p:spPr>
          <a:xfrm flipV="1">
            <a:off x="5023555" y="2264569"/>
            <a:ext cx="0" cy="718568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>
            <a:extLst>
              <a:ext uri="{FF2B5EF4-FFF2-40B4-BE49-F238E27FC236}">
                <a16:creationId xmlns:a16="http://schemas.microsoft.com/office/drawing/2014/main" id="{58F935FE-607A-4F8C-9ED3-43A78C1BC818}"/>
              </a:ext>
            </a:extLst>
          </p:cNvPr>
          <p:cNvSpPr/>
          <p:nvPr/>
        </p:nvSpPr>
        <p:spPr>
          <a:xfrm>
            <a:off x="6694106" y="1549656"/>
            <a:ext cx="1936248" cy="2935132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8A8ADB25-A1DB-4F7A-BFA2-C3E28F9FEF93}"/>
              </a:ext>
            </a:extLst>
          </p:cNvPr>
          <p:cNvSpPr/>
          <p:nvPr/>
        </p:nvSpPr>
        <p:spPr>
          <a:xfrm>
            <a:off x="5500689" y="2352417"/>
            <a:ext cx="1202530" cy="444791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84B46AB6-E620-406C-ABC8-156B8840A9DA}"/>
              </a:ext>
            </a:extLst>
          </p:cNvPr>
          <p:cNvCxnSpPr>
            <a:cxnSpLocks/>
          </p:cNvCxnSpPr>
          <p:nvPr/>
        </p:nvCxnSpPr>
        <p:spPr>
          <a:xfrm>
            <a:off x="6743147" y="2692623"/>
            <a:ext cx="103877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592C30F2-E2F1-42BD-AE97-40CC93794B5D}"/>
              </a:ext>
            </a:extLst>
          </p:cNvPr>
          <p:cNvCxnSpPr>
            <a:cxnSpLocks/>
          </p:cNvCxnSpPr>
          <p:nvPr/>
        </p:nvCxnSpPr>
        <p:spPr>
          <a:xfrm>
            <a:off x="6743147" y="2451783"/>
            <a:ext cx="103877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2D8732BC-1365-43BC-92BD-A64F4410DCC5}"/>
              </a:ext>
            </a:extLst>
          </p:cNvPr>
          <p:cNvCxnSpPr>
            <a:cxnSpLocks/>
          </p:cNvCxnSpPr>
          <p:nvPr/>
        </p:nvCxnSpPr>
        <p:spPr>
          <a:xfrm>
            <a:off x="6755053" y="2451783"/>
            <a:ext cx="0" cy="24084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B66A2266-C550-40FB-A793-15F8EEFAEE9B}"/>
              </a:ext>
            </a:extLst>
          </p:cNvPr>
          <p:cNvCxnSpPr>
            <a:cxnSpLocks/>
          </p:cNvCxnSpPr>
          <p:nvPr/>
        </p:nvCxnSpPr>
        <p:spPr>
          <a:xfrm>
            <a:off x="7781925" y="2443532"/>
            <a:ext cx="0" cy="25643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DAF5F80D-C54D-4665-8CB0-A5C99C82D690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0353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1" grpId="0"/>
      <p:bldP spid="22" grpId="0"/>
      <p:bldP spid="23" grpId="0"/>
      <p:bldP spid="25" grpId="0"/>
      <p:bldP spid="27" grpId="0"/>
      <p:bldP spid="35" grpId="0"/>
      <p:bldP spid="19" grpId="0" animBg="1"/>
      <p:bldP spid="20" grpId="0" animBg="1"/>
      <p:bldP spid="29" grpId="0" animBg="1"/>
      <p:bldP spid="30" grpId="0" animBg="1"/>
      <p:bldP spid="32" grpId="0" animBg="1"/>
      <p:bldP spid="33" grpId="0" animBg="1"/>
      <p:bldP spid="43" grpId="0" animBg="1"/>
      <p:bldP spid="4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363118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外部时钟模式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E47C85A-E703-4688-A677-50FF5EEE7C76}"/>
              </a:ext>
            </a:extLst>
          </p:cNvPr>
          <p:cNvSpPr/>
          <p:nvPr/>
        </p:nvSpPr>
        <p:spPr>
          <a:xfrm>
            <a:off x="1549654" y="4405854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18BEA8B-CE63-41B8-B088-65BD32BB80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777" y="1218130"/>
            <a:ext cx="8629736" cy="304578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EDD1A7CB-7E08-4483-837F-22235C718CCD}"/>
              </a:ext>
            </a:extLst>
          </p:cNvPr>
          <p:cNvSpPr/>
          <p:nvPr/>
        </p:nvSpPr>
        <p:spPr>
          <a:xfrm>
            <a:off x="254487" y="2214563"/>
            <a:ext cx="983763" cy="583030"/>
          </a:xfrm>
          <a:prstGeom prst="rect">
            <a:avLst/>
          </a:prstGeom>
          <a:solidFill>
            <a:schemeClr val="accent4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99BA287-098A-4176-B98B-047B0E32CE41}"/>
              </a:ext>
            </a:extLst>
          </p:cNvPr>
          <p:cNvSpPr/>
          <p:nvPr/>
        </p:nvSpPr>
        <p:spPr>
          <a:xfrm>
            <a:off x="1238250" y="2214563"/>
            <a:ext cx="1485900" cy="1441798"/>
          </a:xfrm>
          <a:prstGeom prst="rect">
            <a:avLst/>
          </a:prstGeom>
          <a:solidFill>
            <a:schemeClr val="accent4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F921BC0-D74E-44CD-BCCF-4D1516D5E208}"/>
              </a:ext>
            </a:extLst>
          </p:cNvPr>
          <p:cNvSpPr/>
          <p:nvPr/>
        </p:nvSpPr>
        <p:spPr>
          <a:xfrm>
            <a:off x="3890963" y="2214563"/>
            <a:ext cx="1733550" cy="1441798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1B7ADAA-61F9-4764-8FA0-3C6DC0758444}"/>
              </a:ext>
            </a:extLst>
          </p:cNvPr>
          <p:cNvSpPr/>
          <p:nvPr/>
        </p:nvSpPr>
        <p:spPr>
          <a:xfrm>
            <a:off x="2724150" y="2218469"/>
            <a:ext cx="1166813" cy="1437892"/>
          </a:xfrm>
          <a:prstGeom prst="rect">
            <a:avLst/>
          </a:prstGeom>
          <a:solidFill>
            <a:schemeClr val="accent2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A971639-1361-402D-BB9A-129B78F939F6}"/>
              </a:ext>
            </a:extLst>
          </p:cNvPr>
          <p:cNvSpPr/>
          <p:nvPr/>
        </p:nvSpPr>
        <p:spPr>
          <a:xfrm>
            <a:off x="6829425" y="1218129"/>
            <a:ext cx="2065378" cy="3045789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34EE1C2-28A0-4296-88C0-DB2431DEE60E}"/>
              </a:ext>
            </a:extLst>
          </p:cNvPr>
          <p:cNvSpPr/>
          <p:nvPr/>
        </p:nvSpPr>
        <p:spPr>
          <a:xfrm>
            <a:off x="5624513" y="2493905"/>
            <a:ext cx="1204912" cy="380555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3DB07A29-BF56-4675-AA0E-C8DA7366AB15}"/>
              </a:ext>
            </a:extLst>
          </p:cNvPr>
          <p:cNvCxnSpPr>
            <a:cxnSpLocks/>
          </p:cNvCxnSpPr>
          <p:nvPr/>
        </p:nvCxnSpPr>
        <p:spPr>
          <a:xfrm>
            <a:off x="6850857" y="2790249"/>
            <a:ext cx="111021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DFE9C2F8-BF87-43A2-8E93-7F217FA809F5}"/>
              </a:ext>
            </a:extLst>
          </p:cNvPr>
          <p:cNvCxnSpPr>
            <a:cxnSpLocks/>
          </p:cNvCxnSpPr>
          <p:nvPr/>
        </p:nvCxnSpPr>
        <p:spPr>
          <a:xfrm>
            <a:off x="6850857" y="2549409"/>
            <a:ext cx="111021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06CD8BB9-B83E-4421-8F71-E9105AB2503C}"/>
              </a:ext>
            </a:extLst>
          </p:cNvPr>
          <p:cNvCxnSpPr>
            <a:cxnSpLocks/>
          </p:cNvCxnSpPr>
          <p:nvPr/>
        </p:nvCxnSpPr>
        <p:spPr>
          <a:xfrm>
            <a:off x="6862763" y="2549409"/>
            <a:ext cx="0" cy="24084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996172B0-E7E2-4E2D-A821-CBDEE8CDDA62}"/>
              </a:ext>
            </a:extLst>
          </p:cNvPr>
          <p:cNvCxnSpPr>
            <a:cxnSpLocks/>
          </p:cNvCxnSpPr>
          <p:nvPr/>
        </p:nvCxnSpPr>
        <p:spPr>
          <a:xfrm>
            <a:off x="7961072" y="2541158"/>
            <a:ext cx="0" cy="25643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6A5F4532-07CF-4BFF-A22B-F9B49A12A93B}"/>
              </a:ext>
            </a:extLst>
          </p:cNvPr>
          <p:cNvSpPr/>
          <p:nvPr/>
        </p:nvSpPr>
        <p:spPr>
          <a:xfrm>
            <a:off x="182473" y="1842937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ETR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引脚输入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53C4C52C-6D30-4850-AA87-590C4DF23396}"/>
              </a:ext>
            </a:extLst>
          </p:cNvPr>
          <p:cNvSpPr/>
          <p:nvPr/>
        </p:nvSpPr>
        <p:spPr>
          <a:xfrm>
            <a:off x="1298922" y="3655898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外部触发极性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5053DB4E-A5A7-4222-B7A8-E50A00DF9E77}"/>
              </a:ext>
            </a:extLst>
          </p:cNvPr>
          <p:cNvSpPr/>
          <p:nvPr/>
        </p:nvSpPr>
        <p:spPr>
          <a:xfrm>
            <a:off x="2598378" y="3655898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外部触发预分频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643EE110-D231-4B92-A08E-E4FFC1613C23}"/>
              </a:ext>
            </a:extLst>
          </p:cNvPr>
          <p:cNvSpPr/>
          <p:nvPr/>
        </p:nvSpPr>
        <p:spPr>
          <a:xfrm>
            <a:off x="4064173" y="1797556"/>
            <a:ext cx="1689370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CR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KD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3E615A0-612E-4245-8F44-47159E65CACD}"/>
              </a:ext>
            </a:extLst>
          </p:cNvPr>
          <p:cNvSpPr/>
          <p:nvPr/>
        </p:nvSpPr>
        <p:spPr>
          <a:xfrm>
            <a:off x="259777" y="1209805"/>
            <a:ext cx="5038763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SMCR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ECE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为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外部时钟模式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 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被选中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568E48C-DBAA-444A-95B0-733946321C4A}"/>
              </a:ext>
            </a:extLst>
          </p:cNvPr>
          <p:cNvSpPr/>
          <p:nvPr/>
        </p:nvSpPr>
        <p:spPr>
          <a:xfrm>
            <a:off x="7716186" y="1157100"/>
            <a:ext cx="1085054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从模式选择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0C8A2682-E7E0-47D6-91DC-C97A74CEF07D}"/>
              </a:ext>
            </a:extLst>
          </p:cNvPr>
          <p:cNvCxnSpPr>
            <a:cxnSpLocks/>
          </p:cNvCxnSpPr>
          <p:nvPr/>
        </p:nvCxnSpPr>
        <p:spPr>
          <a:xfrm flipH="1">
            <a:off x="4371974" y="2133517"/>
            <a:ext cx="594871" cy="617875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7F21B44D-2150-4065-A26C-84607FC3D1C2}"/>
              </a:ext>
            </a:extLst>
          </p:cNvPr>
          <p:cNvCxnSpPr>
            <a:cxnSpLocks/>
          </p:cNvCxnSpPr>
          <p:nvPr/>
        </p:nvCxnSpPr>
        <p:spPr>
          <a:xfrm>
            <a:off x="3976688" y="2719388"/>
            <a:ext cx="0" cy="26247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D425D6D9-092F-49CD-BBBB-BE2DA67CBF07}"/>
              </a:ext>
            </a:extLst>
          </p:cNvPr>
          <p:cNvCxnSpPr>
            <a:cxnSpLocks/>
          </p:cNvCxnSpPr>
          <p:nvPr/>
        </p:nvCxnSpPr>
        <p:spPr>
          <a:xfrm>
            <a:off x="4316413" y="2719388"/>
            <a:ext cx="0" cy="26247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7C6459FB-BAF2-47D1-B1D2-AF41D34C3846}"/>
              </a:ext>
            </a:extLst>
          </p:cNvPr>
          <p:cNvCxnSpPr>
            <a:cxnSpLocks/>
          </p:cNvCxnSpPr>
          <p:nvPr/>
        </p:nvCxnSpPr>
        <p:spPr>
          <a:xfrm flipH="1">
            <a:off x="3976688" y="2967828"/>
            <a:ext cx="33972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6D0972D7-2497-424D-AF56-B10EA1B0997D}"/>
              </a:ext>
            </a:extLst>
          </p:cNvPr>
          <p:cNvCxnSpPr>
            <a:cxnSpLocks/>
          </p:cNvCxnSpPr>
          <p:nvPr/>
        </p:nvCxnSpPr>
        <p:spPr>
          <a:xfrm flipH="1">
            <a:off x="3976687" y="2736465"/>
            <a:ext cx="33972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25654DD1-192E-4ACC-85FB-023AC1FEB9D8}"/>
              </a:ext>
            </a:extLst>
          </p:cNvPr>
          <p:cNvSpPr/>
          <p:nvPr/>
        </p:nvSpPr>
        <p:spPr>
          <a:xfrm>
            <a:off x="4409008" y="3655898"/>
            <a:ext cx="82197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器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07C2E8FB-FE4D-402B-95C5-73BB3F334822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8503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7" grpId="0"/>
      <p:bldP spid="28" grpId="0"/>
      <p:bldP spid="29" grpId="0"/>
      <p:bldP spid="30" grpId="0"/>
      <p:bldP spid="31" grpId="0"/>
      <p:bldP spid="32" grpId="0"/>
      <p:bldP spid="3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软件定时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508BE47-D3EF-4B34-9719-DA205B3F5E61}"/>
              </a:ext>
            </a:extLst>
          </p:cNvPr>
          <p:cNvSpPr txBox="1"/>
          <p:nvPr/>
        </p:nvSpPr>
        <p:spPr>
          <a:xfrm>
            <a:off x="5471799" y="2194889"/>
            <a:ext cx="1696298" cy="12958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缺点：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延时不精准</a:t>
            </a:r>
            <a:endParaRPr lang="en-US" altLang="zh-CN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PU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死等</a:t>
            </a:r>
            <a:endParaRPr lang="en-US" altLang="zh-CN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39">
            <a:extLst>
              <a:ext uri="{FF2B5EF4-FFF2-40B4-BE49-F238E27FC236}">
                <a16:creationId xmlns:a16="http://schemas.microsoft.com/office/drawing/2014/main" id="{1849471D-6901-4759-ACE5-1261F953D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053" y="1382182"/>
            <a:ext cx="5781970" cy="418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用纯软件（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PU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死等）的方式实现定时（延时）功能</a:t>
            </a:r>
            <a:endParaRPr lang="en-US" altLang="zh-CN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78647BBE-701E-4E8E-8F89-FF7D405BF7C1}"/>
              </a:ext>
            </a:extLst>
          </p:cNvPr>
          <p:cNvSpPr/>
          <p:nvPr/>
        </p:nvSpPr>
        <p:spPr>
          <a:xfrm>
            <a:off x="1321070" y="2155408"/>
            <a:ext cx="3463651" cy="1477328"/>
          </a:xfrm>
          <a:prstGeom prst="rect">
            <a:avLst/>
          </a:prstGeom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void</a:t>
            </a:r>
            <a:r>
              <a:rPr lang="zh-CN" altLang="en-US" dirty="0">
                <a:solidFill>
                  <a:srgbClr val="002060"/>
                </a:solidFill>
              </a:rPr>
              <a:t> delay_us(</a:t>
            </a:r>
            <a:r>
              <a:rPr lang="en-US" altLang="zh-CN" dirty="0">
                <a:solidFill>
                  <a:srgbClr val="0000FF"/>
                </a:solidFill>
              </a:rPr>
              <a:t>u</a:t>
            </a:r>
            <a:r>
              <a:rPr lang="zh-CN" altLang="en-US" dirty="0">
                <a:solidFill>
                  <a:srgbClr val="0000FF"/>
                </a:solidFill>
              </a:rPr>
              <a:t>int32_t</a:t>
            </a:r>
            <a:r>
              <a:rPr lang="zh-CN" altLang="en-US" dirty="0">
                <a:solidFill>
                  <a:srgbClr val="002060"/>
                </a:solidFill>
              </a:rPr>
              <a:t> us)</a:t>
            </a:r>
          </a:p>
          <a:p>
            <a:r>
              <a:rPr lang="zh-CN" altLang="en-US" dirty="0">
                <a:solidFill>
                  <a:srgbClr val="002060"/>
                </a:solidFill>
              </a:rPr>
              <a:t>{</a:t>
            </a:r>
          </a:p>
          <a:p>
            <a:r>
              <a:rPr lang="zh-CN" altLang="en-US" dirty="0">
                <a:solidFill>
                  <a:srgbClr val="002060"/>
                </a:solidFill>
              </a:rPr>
              <a:t>    us *= 72;</a:t>
            </a:r>
          </a:p>
          <a:p>
            <a:r>
              <a:rPr lang="zh-CN" altLang="en-US" dirty="0">
                <a:solidFill>
                  <a:srgbClr val="002060"/>
                </a:solidFill>
              </a:rPr>
              <a:t>    </a:t>
            </a:r>
            <a:r>
              <a:rPr lang="zh-CN" altLang="en-US" dirty="0">
                <a:solidFill>
                  <a:srgbClr val="0000FF"/>
                </a:solidFill>
              </a:rPr>
              <a:t>while</a:t>
            </a:r>
            <a:r>
              <a:rPr lang="zh-CN" altLang="en-US" dirty="0">
                <a:solidFill>
                  <a:srgbClr val="002060"/>
                </a:solidFill>
              </a:rPr>
              <a:t>(us--);</a:t>
            </a:r>
          </a:p>
          <a:p>
            <a:r>
              <a:rPr lang="zh-CN" altLang="en-US" dirty="0">
                <a:solidFill>
                  <a:srgbClr val="002060"/>
                </a:solidFill>
              </a:rPr>
              <a:t>}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99E9D4F-38A5-432D-81E7-C90C7689B37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6185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6675279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使用一个定时器作为另一个定时器的预分频器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80006E7-6533-4234-8063-C5929EA41E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565" y="1423041"/>
            <a:ext cx="8348870" cy="25873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59F8BC6B-E7A6-45E0-A577-3142ECD7CE3C}"/>
              </a:ext>
            </a:extLst>
          </p:cNvPr>
          <p:cNvSpPr/>
          <p:nvPr/>
        </p:nvSpPr>
        <p:spPr>
          <a:xfrm>
            <a:off x="1549654" y="4325723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1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677A68F-CE00-405D-91AD-5174FB8B970A}"/>
              </a:ext>
            </a:extLst>
          </p:cNvPr>
          <p:cNvSpPr/>
          <p:nvPr/>
        </p:nvSpPr>
        <p:spPr>
          <a:xfrm>
            <a:off x="3394145" y="1732040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010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1E5DD73-9460-4862-A878-31664088B806}"/>
              </a:ext>
            </a:extLst>
          </p:cNvPr>
          <p:cNvSpPr/>
          <p:nvPr/>
        </p:nvSpPr>
        <p:spPr>
          <a:xfrm>
            <a:off x="4859940" y="1732040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000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3858EA9-C143-46DA-93B4-215D292CB2E1}"/>
              </a:ext>
            </a:extLst>
          </p:cNvPr>
          <p:cNvSpPr/>
          <p:nvPr/>
        </p:nvSpPr>
        <p:spPr>
          <a:xfrm>
            <a:off x="5802915" y="1732040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111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E8CBC33-5C8B-4FB8-8BCE-7162CBA5548D}"/>
              </a:ext>
            </a:extLst>
          </p:cNvPr>
          <p:cNvSpPr/>
          <p:nvPr/>
        </p:nvSpPr>
        <p:spPr>
          <a:xfrm>
            <a:off x="5895331" y="3421841"/>
            <a:ext cx="1924694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EN=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启动计数器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88A0DC7-4B95-46C0-8E16-D8D1B9F8014A}"/>
              </a:ext>
            </a:extLst>
          </p:cNvPr>
          <p:cNvSpPr/>
          <p:nvPr/>
        </p:nvSpPr>
        <p:spPr>
          <a:xfrm>
            <a:off x="1253566" y="3421841"/>
            <a:ext cx="1924694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EN=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启动计数器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19CDD62-C7D5-4512-AA0E-CD8F84A4BE4D}"/>
              </a:ext>
            </a:extLst>
          </p:cNvPr>
          <p:cNvSpPr/>
          <p:nvPr/>
        </p:nvSpPr>
        <p:spPr>
          <a:xfrm>
            <a:off x="1462014" y="1732040"/>
            <a:ext cx="1689370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主模式选择：更新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71B1E20-9847-45BA-9E54-C11257EB26D7}"/>
              </a:ext>
            </a:extLst>
          </p:cNvPr>
          <p:cNvSpPr/>
          <p:nvPr/>
        </p:nvSpPr>
        <p:spPr>
          <a:xfrm>
            <a:off x="4246226" y="1350012"/>
            <a:ext cx="2688829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连接到定时器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78EF932B-4E39-4A9D-BEA3-8046A16AF8AD}"/>
              </a:ext>
            </a:extLst>
          </p:cNvPr>
          <p:cNvCxnSpPr>
            <a:cxnSpLocks/>
          </p:cNvCxnSpPr>
          <p:nvPr/>
        </p:nvCxnSpPr>
        <p:spPr>
          <a:xfrm flipV="1">
            <a:off x="5102701" y="1665330"/>
            <a:ext cx="1" cy="187585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D4B670DE-12A2-43DA-B5D6-342C62626D21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1237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18" grpId="0"/>
      <p:bldP spid="19" grpId="0"/>
      <p:bldP spid="20" grpId="0"/>
      <p:bldP spid="2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5783214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解读通用定时器中断实验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9F8BC6B-E7A6-45E0-A577-3142ECD7CE3C}"/>
              </a:ext>
            </a:extLst>
          </p:cNvPr>
          <p:cNvSpPr/>
          <p:nvPr/>
        </p:nvSpPr>
        <p:spPr>
          <a:xfrm>
            <a:off x="1146407" y="4496712"/>
            <a:ext cx="67083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不同点：基本定时器只能递增计数，而通用定时器计数模式有三种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FC74BFC-6CBD-4FD8-95F8-04457419FC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912" y="1027578"/>
            <a:ext cx="7255355" cy="33782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B1094665-75EF-4965-837A-94654872A4C9}"/>
              </a:ext>
            </a:extLst>
          </p:cNvPr>
          <p:cNvSpPr/>
          <p:nvPr/>
        </p:nvSpPr>
        <p:spPr>
          <a:xfrm>
            <a:off x="6042991" y="1027576"/>
            <a:ext cx="2085276" cy="2388724"/>
          </a:xfrm>
          <a:prstGeom prst="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09311F9E-3BB2-4DC9-9120-9FCE10B3A0B4}"/>
              </a:ext>
            </a:extLst>
          </p:cNvPr>
          <p:cNvSpPr/>
          <p:nvPr/>
        </p:nvSpPr>
        <p:spPr>
          <a:xfrm>
            <a:off x="1600116" y="1027575"/>
            <a:ext cx="4449225" cy="353550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10125064-8243-4FF8-B0CE-269C34E28CB3}"/>
              </a:ext>
            </a:extLst>
          </p:cNvPr>
          <p:cNvSpPr/>
          <p:nvPr/>
        </p:nvSpPr>
        <p:spPr>
          <a:xfrm>
            <a:off x="1694430" y="1029593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30C5D610-085D-4F53-B5EF-23386B176C68}"/>
              </a:ext>
            </a:extLst>
          </p:cNvPr>
          <p:cNvSpPr/>
          <p:nvPr/>
        </p:nvSpPr>
        <p:spPr>
          <a:xfrm>
            <a:off x="6987646" y="1174757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B42FD345-B2E8-4CD6-B63A-06AE3FB4A8B0}"/>
              </a:ext>
            </a:extLst>
          </p:cNvPr>
          <p:cNvSpPr/>
          <p:nvPr/>
        </p:nvSpPr>
        <p:spPr>
          <a:xfrm>
            <a:off x="3824728" y="3590752"/>
            <a:ext cx="4619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endParaRPr lang="zh-CN" altLang="en-US" sz="2000" b="1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2EDD7D36-A95B-4E9A-92A9-05C712CB3550}"/>
              </a:ext>
            </a:extLst>
          </p:cNvPr>
          <p:cNvSpPr/>
          <p:nvPr/>
        </p:nvSpPr>
        <p:spPr>
          <a:xfrm>
            <a:off x="3594100" y="3478941"/>
            <a:ext cx="3689350" cy="926912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742FF9A2-BDD8-46D6-B6B5-01CF644951D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5990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1" y="1531442"/>
            <a:ext cx="6456492" cy="208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出比较部分框图介绍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出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原理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通用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B8988D4-AE3B-490C-A815-F23D7939018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1751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119939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4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输出比较部分框图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9065222-20FA-4765-8065-14FCB647B4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1412" y="1307840"/>
            <a:ext cx="3655373" cy="295778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ABE775BF-EE87-476C-BCBE-82B89CC943D0}"/>
              </a:ext>
            </a:extLst>
          </p:cNvPr>
          <p:cNvSpPr/>
          <p:nvPr/>
        </p:nvSpPr>
        <p:spPr>
          <a:xfrm>
            <a:off x="2575170" y="1313482"/>
            <a:ext cx="1457271" cy="2957783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D034664-C274-456D-8EC8-18CEB11238A6}"/>
              </a:ext>
            </a:extLst>
          </p:cNvPr>
          <p:cNvSpPr/>
          <p:nvPr/>
        </p:nvSpPr>
        <p:spPr>
          <a:xfrm>
            <a:off x="4032442" y="1309256"/>
            <a:ext cx="2207325" cy="2957783"/>
          </a:xfrm>
          <a:prstGeom prst="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9F1F5EC-F943-41C6-9F13-ABD1FEFC5C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3285" y="2319111"/>
            <a:ext cx="2723096" cy="93523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2F93B73F-A63C-46B4-88E3-66C14C8410C6}"/>
              </a:ext>
            </a:extLst>
          </p:cNvPr>
          <p:cNvCxnSpPr>
            <a:cxnSpLocks/>
          </p:cNvCxnSpPr>
          <p:nvPr/>
        </p:nvCxnSpPr>
        <p:spPr>
          <a:xfrm>
            <a:off x="4029460" y="2071781"/>
            <a:ext cx="220732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E0356376-3D78-42CE-B83A-D01858F82715}"/>
              </a:ext>
            </a:extLst>
          </p:cNvPr>
          <p:cNvCxnSpPr>
            <a:cxnSpLocks/>
          </p:cNvCxnSpPr>
          <p:nvPr/>
        </p:nvCxnSpPr>
        <p:spPr>
          <a:xfrm>
            <a:off x="4029460" y="1521262"/>
            <a:ext cx="2207325" cy="1704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A50A8109-543C-4789-94D3-786C9D12336E}"/>
              </a:ext>
            </a:extLst>
          </p:cNvPr>
          <p:cNvCxnSpPr>
            <a:cxnSpLocks/>
          </p:cNvCxnSpPr>
          <p:nvPr/>
        </p:nvCxnSpPr>
        <p:spPr>
          <a:xfrm>
            <a:off x="4029460" y="1521262"/>
            <a:ext cx="0" cy="550519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6DA7CEA9-2F50-4D98-8CF3-2B8F7E645F7A}"/>
              </a:ext>
            </a:extLst>
          </p:cNvPr>
          <p:cNvCxnSpPr>
            <a:cxnSpLocks/>
          </p:cNvCxnSpPr>
          <p:nvPr/>
        </p:nvCxnSpPr>
        <p:spPr>
          <a:xfrm>
            <a:off x="6236785" y="1522966"/>
            <a:ext cx="0" cy="54881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922E866B-3272-47E9-88FB-CFD56D066E74}"/>
              </a:ext>
            </a:extLst>
          </p:cNvPr>
          <p:cNvCxnSpPr>
            <a:cxnSpLocks/>
          </p:cNvCxnSpPr>
          <p:nvPr/>
        </p:nvCxnSpPr>
        <p:spPr>
          <a:xfrm>
            <a:off x="6236785" y="1796521"/>
            <a:ext cx="560115" cy="486033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BFA95146-B591-40DF-BE2C-03358176F679}"/>
              </a:ext>
            </a:extLst>
          </p:cNvPr>
          <p:cNvCxnSpPr>
            <a:cxnSpLocks/>
          </p:cNvCxnSpPr>
          <p:nvPr/>
        </p:nvCxnSpPr>
        <p:spPr>
          <a:xfrm flipH="1">
            <a:off x="1733550" y="1636810"/>
            <a:ext cx="841620" cy="539609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495B8963-77B0-42BB-B13D-7F929DB031BF}"/>
              </a:ext>
            </a:extLst>
          </p:cNvPr>
          <p:cNvCxnSpPr>
            <a:cxnSpLocks/>
          </p:cNvCxnSpPr>
          <p:nvPr/>
        </p:nvCxnSpPr>
        <p:spPr>
          <a:xfrm>
            <a:off x="2581411" y="1967485"/>
            <a:ext cx="1448049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EB99059-8A2D-4A6C-87FD-5322F16FE52F}"/>
              </a:ext>
            </a:extLst>
          </p:cNvPr>
          <p:cNvCxnSpPr>
            <a:cxnSpLocks/>
          </p:cNvCxnSpPr>
          <p:nvPr/>
        </p:nvCxnSpPr>
        <p:spPr>
          <a:xfrm>
            <a:off x="2581410" y="1306136"/>
            <a:ext cx="1448049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92BD2CF9-63EF-4918-86B0-1989CAA9DA62}"/>
              </a:ext>
            </a:extLst>
          </p:cNvPr>
          <p:cNvCxnSpPr>
            <a:cxnSpLocks/>
          </p:cNvCxnSpPr>
          <p:nvPr/>
        </p:nvCxnSpPr>
        <p:spPr>
          <a:xfrm>
            <a:off x="4023494" y="1306136"/>
            <a:ext cx="0" cy="661349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E54BF06F-FA66-4093-93F9-2D8830034F67}"/>
              </a:ext>
            </a:extLst>
          </p:cNvPr>
          <p:cNvCxnSpPr>
            <a:cxnSpLocks/>
          </p:cNvCxnSpPr>
          <p:nvPr/>
        </p:nvCxnSpPr>
        <p:spPr>
          <a:xfrm>
            <a:off x="2581410" y="1306136"/>
            <a:ext cx="0" cy="67145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D14EDFD8-7425-4460-9EE5-06D65A379904}"/>
              </a:ext>
            </a:extLst>
          </p:cNvPr>
          <p:cNvSpPr/>
          <p:nvPr/>
        </p:nvSpPr>
        <p:spPr>
          <a:xfrm>
            <a:off x="6628652" y="3263182"/>
            <a:ext cx="239342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捕获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通道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输出部分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24AEA59F-3043-4D5E-BF42-24B1CCAC1374}"/>
              </a:ext>
            </a:extLst>
          </p:cNvPr>
          <p:cNvSpPr/>
          <p:nvPr/>
        </p:nvSpPr>
        <p:spPr>
          <a:xfrm>
            <a:off x="115150" y="3422595"/>
            <a:ext cx="217794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捕获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通道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主电路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AB82D5A5-1A32-47F3-97CD-C67287F286A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5150" y="2241392"/>
            <a:ext cx="2357403" cy="114591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B6E35BAD-69DE-48C2-B2DD-C4C4EE4EC10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9897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46" grpId="0"/>
      <p:bldP spid="4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图片 31">
            <a:extLst>
              <a:ext uri="{FF2B5EF4-FFF2-40B4-BE49-F238E27FC236}">
                <a16:creationId xmlns:a16="http://schemas.microsoft.com/office/drawing/2014/main" id="{8D4B8918-1A3B-47D4-B504-8FE6DA0991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7493" y="1036464"/>
            <a:ext cx="7049013" cy="342647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捕获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/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比较通道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的主电路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---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部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5CE22FD-739A-41A7-B15F-D250DEAA1ABB}"/>
              </a:ext>
            </a:extLst>
          </p:cNvPr>
          <p:cNvSpPr/>
          <p:nvPr/>
        </p:nvSpPr>
        <p:spPr>
          <a:xfrm>
            <a:off x="1047493" y="2087443"/>
            <a:ext cx="2110304" cy="2375494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4629328-67FC-43C0-9476-9A9A9BE2658F}"/>
              </a:ext>
            </a:extLst>
          </p:cNvPr>
          <p:cNvSpPr/>
          <p:nvPr/>
        </p:nvSpPr>
        <p:spPr>
          <a:xfrm>
            <a:off x="3157797" y="2582326"/>
            <a:ext cx="992722" cy="529132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E80DA91-B44B-48F0-82F7-D0D70CB9E315}"/>
              </a:ext>
            </a:extLst>
          </p:cNvPr>
          <p:cNvSpPr/>
          <p:nvPr/>
        </p:nvSpPr>
        <p:spPr>
          <a:xfrm>
            <a:off x="3152015" y="3328988"/>
            <a:ext cx="1239009" cy="548122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8DC31E79-1F6D-46E3-993E-589E3348699C}"/>
              </a:ext>
            </a:extLst>
          </p:cNvPr>
          <p:cNvSpPr/>
          <p:nvPr/>
        </p:nvSpPr>
        <p:spPr>
          <a:xfrm>
            <a:off x="1041711" y="2087443"/>
            <a:ext cx="2110305" cy="2375494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C801910D-8572-440B-AE45-CAF0C58DBD84}"/>
              </a:ext>
            </a:extLst>
          </p:cNvPr>
          <p:cNvSpPr/>
          <p:nvPr/>
        </p:nvSpPr>
        <p:spPr>
          <a:xfrm>
            <a:off x="7347043" y="2540367"/>
            <a:ext cx="1796957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1S=00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为输出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73E5D383-F2A4-42E5-8FF8-81BC561C6DB9}"/>
              </a:ext>
            </a:extLst>
          </p:cNvPr>
          <p:cNvSpPr/>
          <p:nvPr/>
        </p:nvSpPr>
        <p:spPr>
          <a:xfrm>
            <a:off x="7347043" y="2013978"/>
            <a:ext cx="1735997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写入操作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7E867C4-5ECC-416D-AB20-9D4E81147DA2}"/>
              </a:ext>
            </a:extLst>
          </p:cNvPr>
          <p:cNvSpPr/>
          <p:nvPr/>
        </p:nvSpPr>
        <p:spPr>
          <a:xfrm>
            <a:off x="7926162" y="2970644"/>
            <a:ext cx="109591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预装载使能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B389F6CC-7230-4F61-B65B-8B7C791F5F56}"/>
              </a:ext>
            </a:extLst>
          </p:cNvPr>
          <p:cNvSpPr/>
          <p:nvPr/>
        </p:nvSpPr>
        <p:spPr>
          <a:xfrm>
            <a:off x="4360164" y="3232522"/>
            <a:ext cx="141420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不可直接访问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FA092829-BA17-492F-BD8E-C04A91D64673}"/>
              </a:ext>
            </a:extLst>
          </p:cNvPr>
          <p:cNvSpPr/>
          <p:nvPr/>
        </p:nvSpPr>
        <p:spPr>
          <a:xfrm>
            <a:off x="5245798" y="1383497"/>
            <a:ext cx="141420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程序员写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1</a:t>
            </a: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F21BE965-424A-43D3-B4D4-7D29307F0771}"/>
              </a:ext>
            </a:extLst>
          </p:cNvPr>
          <p:cNvCxnSpPr>
            <a:cxnSpLocks/>
          </p:cNvCxnSpPr>
          <p:nvPr/>
        </p:nvCxnSpPr>
        <p:spPr>
          <a:xfrm flipH="1">
            <a:off x="4790888" y="1758352"/>
            <a:ext cx="773834" cy="610751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44E56258-89E6-44FC-8311-A2A748771F13}"/>
              </a:ext>
            </a:extLst>
          </p:cNvPr>
          <p:cNvSpPr/>
          <p:nvPr/>
        </p:nvSpPr>
        <p:spPr>
          <a:xfrm>
            <a:off x="3152016" y="2590075"/>
            <a:ext cx="1001597" cy="529132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0A946997-9F58-4301-9A41-BC978F2A7A41}"/>
              </a:ext>
            </a:extLst>
          </p:cNvPr>
          <p:cNvSpPr/>
          <p:nvPr/>
        </p:nvSpPr>
        <p:spPr>
          <a:xfrm>
            <a:off x="3157797" y="3328988"/>
            <a:ext cx="1233227" cy="548122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CDB242A-400E-4A8F-8B1A-A4222262E6BD}"/>
              </a:ext>
            </a:extLst>
          </p:cNvPr>
          <p:cNvSpPr/>
          <p:nvPr/>
        </p:nvSpPr>
        <p:spPr>
          <a:xfrm>
            <a:off x="1962658" y="4501775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13F7A8E2-3F8F-46F4-8986-F61BA48B94CF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4944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3" grpId="0"/>
      <p:bldP spid="34" grpId="0"/>
      <p:bldP spid="3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4918399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捕获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/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比较通道的输出部分（通道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0EF58D9-D363-48E3-B5F2-6AE98A2EE5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682" y="1456422"/>
            <a:ext cx="8540635" cy="295434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6" name="矩形 25">
            <a:extLst>
              <a:ext uri="{FF2B5EF4-FFF2-40B4-BE49-F238E27FC236}">
                <a16:creationId xmlns:a16="http://schemas.microsoft.com/office/drawing/2014/main" id="{C5A97C3D-A1E0-4AE2-BD3A-9B78DAA56198}"/>
              </a:ext>
            </a:extLst>
          </p:cNvPr>
          <p:cNvSpPr/>
          <p:nvPr/>
        </p:nvSpPr>
        <p:spPr>
          <a:xfrm>
            <a:off x="2752143" y="3775214"/>
            <a:ext cx="2042199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比较模式选择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2B1FA3D9-00E4-4AAA-B7E7-14B35053BCCA}"/>
              </a:ext>
            </a:extLst>
          </p:cNvPr>
          <p:cNvSpPr/>
          <p:nvPr/>
        </p:nvSpPr>
        <p:spPr>
          <a:xfrm>
            <a:off x="684175" y="997929"/>
            <a:ext cx="6199226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配置为输出，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CCMR1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1S[1:0]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配置为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0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7CD60743-8A4E-4218-B7FF-C196ECDAC02D}"/>
              </a:ext>
            </a:extLst>
          </p:cNvPr>
          <p:cNvSpPr/>
          <p:nvPr/>
        </p:nvSpPr>
        <p:spPr>
          <a:xfrm>
            <a:off x="4985004" y="3126797"/>
            <a:ext cx="2134986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输出极性选择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06CECED-70F7-43DF-A4F2-CDE45F918224}"/>
              </a:ext>
            </a:extLst>
          </p:cNvPr>
          <p:cNvSpPr/>
          <p:nvPr/>
        </p:nvSpPr>
        <p:spPr>
          <a:xfrm>
            <a:off x="5298584" y="3470549"/>
            <a:ext cx="1664542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输出使能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CF56F1F-DDFA-46B2-8638-D4C87C8E5B85}"/>
              </a:ext>
            </a:extLst>
          </p:cNvPr>
          <p:cNvCxnSpPr>
            <a:cxnSpLocks/>
          </p:cNvCxnSpPr>
          <p:nvPr/>
        </p:nvCxnSpPr>
        <p:spPr>
          <a:xfrm flipH="1">
            <a:off x="2247902" y="4024876"/>
            <a:ext cx="504241" cy="0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570C9FB-8A52-4140-B0B7-36118A5249F1}"/>
              </a:ext>
            </a:extLst>
          </p:cNvPr>
          <p:cNvCxnSpPr>
            <a:cxnSpLocks/>
          </p:cNvCxnSpPr>
          <p:nvPr/>
        </p:nvCxnSpPr>
        <p:spPr>
          <a:xfrm>
            <a:off x="6863956" y="3711355"/>
            <a:ext cx="412750" cy="1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A51C6392-F159-4182-919B-B5607B957C51}"/>
              </a:ext>
            </a:extLst>
          </p:cNvPr>
          <p:cNvCxnSpPr>
            <a:cxnSpLocks/>
          </p:cNvCxnSpPr>
          <p:nvPr/>
        </p:nvCxnSpPr>
        <p:spPr>
          <a:xfrm flipV="1">
            <a:off x="6374122" y="2933594"/>
            <a:ext cx="0" cy="301849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80FFA75-2A86-4E65-A1FF-A426D20CB9B8}"/>
              </a:ext>
            </a:extLst>
          </p:cNvPr>
          <p:cNvCxnSpPr>
            <a:cxnSpLocks/>
          </p:cNvCxnSpPr>
          <p:nvPr/>
        </p:nvCxnSpPr>
        <p:spPr>
          <a:xfrm flipH="1">
            <a:off x="2947665" y="2816931"/>
            <a:ext cx="427300" cy="8891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>
            <a:extLst>
              <a:ext uri="{FF2B5EF4-FFF2-40B4-BE49-F238E27FC236}">
                <a16:creationId xmlns:a16="http://schemas.microsoft.com/office/drawing/2014/main" id="{4BEC6231-24DB-4BE9-894E-30F9CA58D575}"/>
              </a:ext>
            </a:extLst>
          </p:cNvPr>
          <p:cNvSpPr/>
          <p:nvPr/>
        </p:nvSpPr>
        <p:spPr>
          <a:xfrm>
            <a:off x="3311584" y="2599047"/>
            <a:ext cx="2709362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参考信号，高电平有效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00471923-2DDA-435C-A565-0D8BACA5EBA3}"/>
              </a:ext>
            </a:extLst>
          </p:cNvPr>
          <p:cNvSpPr/>
          <p:nvPr/>
        </p:nvSpPr>
        <p:spPr>
          <a:xfrm>
            <a:off x="1962658" y="4501775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28260CC-8869-4E37-A14C-CF4AA2E41784}"/>
              </a:ext>
            </a:extLst>
          </p:cNvPr>
          <p:cNvSpPr/>
          <p:nvPr/>
        </p:nvSpPr>
        <p:spPr>
          <a:xfrm>
            <a:off x="212782" y="1676718"/>
            <a:ext cx="2801114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强制清零，由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CE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配置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A887526-8089-4A1E-BBE0-BFF2990387D4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4690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28" grpId="0"/>
      <p:bldP spid="29" grpId="0"/>
      <p:bldP spid="34" grpId="0"/>
      <p:bldP spid="40" grpId="0"/>
      <p:bldP spid="4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4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输出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191D6B53-4921-4995-8112-990081E80A8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5128" y="1186487"/>
            <a:ext cx="5485659" cy="315948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9DD27AE0-70FF-4491-82EB-E75AB1F35ADF}"/>
              </a:ext>
            </a:extLst>
          </p:cNvPr>
          <p:cNvSpPr/>
          <p:nvPr/>
        </p:nvSpPr>
        <p:spPr>
          <a:xfrm>
            <a:off x="300699" y="1380890"/>
            <a:ext cx="2905345" cy="1162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假设：递增计数模式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自动重装载寄存器的值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捕获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寄存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值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377487B-5569-4EFE-A89A-E72CF6312B5E}"/>
              </a:ext>
            </a:extLst>
          </p:cNvPr>
          <p:cNvSpPr/>
          <p:nvPr/>
        </p:nvSpPr>
        <p:spPr>
          <a:xfrm>
            <a:off x="259777" y="2812684"/>
            <a:ext cx="2618889" cy="7927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 &lt; CC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O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 &gt;= CC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O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9217FA9-B073-4DAC-9EF3-C1424BA88762}"/>
              </a:ext>
            </a:extLst>
          </p:cNvPr>
          <p:cNvSpPr/>
          <p:nvPr/>
        </p:nvSpPr>
        <p:spPr>
          <a:xfrm>
            <a:off x="1260315" y="4328044"/>
            <a:ext cx="7233689" cy="464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总结：</a:t>
            </a:r>
            <a:r>
              <a:rPr lang="en-US" altLang="zh-CN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周期或频率由</a:t>
            </a:r>
            <a:r>
              <a:rPr lang="en-US" altLang="zh-CN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决定，</a:t>
            </a:r>
            <a:r>
              <a:rPr lang="en-US" altLang="zh-CN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占空比由</a:t>
            </a:r>
            <a:r>
              <a:rPr lang="en-US" altLang="zh-CN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</a:t>
            </a: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决定</a:t>
            </a:r>
            <a:endParaRPr lang="en-US" altLang="zh-CN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E1A277E-4E9C-4B7C-AC8C-4423B25DADE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5422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1" y="1531442"/>
            <a:ext cx="6456492" cy="208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出比较部分框图介绍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出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原理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4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配置步骤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通用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981688F-D5D2-463B-A453-45261F81B1A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1112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88" y="72200"/>
            <a:ext cx="318813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4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模式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DD27AE0-70FF-4491-82EB-E75AB1F35ADF}"/>
              </a:ext>
            </a:extLst>
          </p:cNvPr>
          <p:cNvSpPr/>
          <p:nvPr/>
        </p:nvSpPr>
        <p:spPr>
          <a:xfrm>
            <a:off x="0" y="597350"/>
            <a:ext cx="3036873" cy="43985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递增：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 &lt; CCR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输出有效电平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 CNT &gt;= CCR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输出无效电平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递减：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 &gt; CCR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输出无效电平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 CNT &lt;= CCR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输出有效电平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递增：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 &lt; CCR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输出无效电平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 CNT &gt;= CCR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输出有效电平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递减：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 &gt; CCR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输出有效电平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 CNT &lt;= CCR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输出无效电平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有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无效状态由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CCER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决定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xP=0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高电平有效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xP=1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低电平有效</a:t>
            </a:r>
            <a:endParaRPr lang="en-US" altLang="zh-CN" sz="14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66FE89E1-7432-49EE-85F2-E536DE29E8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952173"/>
              </p:ext>
            </p:extLst>
          </p:nvPr>
        </p:nvGraphicFramePr>
        <p:xfrm>
          <a:off x="2908813" y="417208"/>
          <a:ext cx="6235187" cy="472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2" name="Visio" r:id="rId3" imgW="8267556" imgH="7181708" progId="Visio.Drawing.15">
                  <p:embed/>
                </p:oleObj>
              </mc:Choice>
              <mc:Fallback>
                <p:oleObj name="Visio" r:id="rId3" imgW="8267556" imgH="7181708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DE775EE-BEB3-4EB2-B3E0-6CD0BC4CE3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813" y="417208"/>
                        <a:ext cx="6235187" cy="47262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017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51355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4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6543A1F6-F4F6-49F1-A762-72EA0955E39A}"/>
              </a:ext>
            </a:extLst>
          </p:cNvPr>
          <p:cNvSpPr/>
          <p:nvPr/>
        </p:nvSpPr>
        <p:spPr>
          <a:xfrm>
            <a:off x="756959" y="1193483"/>
            <a:ext cx="3101520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基础工作参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FD64FBF-B91B-4BEE-9AC8-88CE38FD6008}"/>
              </a:ext>
            </a:extLst>
          </p:cNvPr>
          <p:cNvSpPr/>
          <p:nvPr/>
        </p:nvSpPr>
        <p:spPr>
          <a:xfrm>
            <a:off x="756959" y="1780725"/>
            <a:ext cx="3112215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SP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069BE0A9-A4CD-42F7-B6A7-7CD6927100AC}"/>
              </a:ext>
            </a:extLst>
          </p:cNvPr>
          <p:cNvSpPr/>
          <p:nvPr/>
        </p:nvSpPr>
        <p:spPr>
          <a:xfrm>
            <a:off x="756959" y="2358903"/>
            <a:ext cx="3112215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值等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3EC2A6E4-12D6-4757-808D-101B27673211}"/>
              </a:ext>
            </a:extLst>
          </p:cNvPr>
          <p:cNvSpPr/>
          <p:nvPr/>
        </p:nvSpPr>
        <p:spPr>
          <a:xfrm>
            <a:off x="745470" y="2948970"/>
            <a:ext cx="3119874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输出并启动计数器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F61DC70F-362F-4F51-84AD-BD06273F8A54}"/>
              </a:ext>
            </a:extLst>
          </p:cNvPr>
          <p:cNvSpPr/>
          <p:nvPr/>
        </p:nvSpPr>
        <p:spPr>
          <a:xfrm>
            <a:off x="756959" y="3526691"/>
            <a:ext cx="3112215" cy="36079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修改比较值控制占空比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5D4BF3D-33D1-4CB4-8586-DB04A2483D8A}"/>
              </a:ext>
            </a:extLst>
          </p:cNvPr>
          <p:cNvSpPr/>
          <p:nvPr/>
        </p:nvSpPr>
        <p:spPr>
          <a:xfrm>
            <a:off x="3869174" y="1218502"/>
            <a:ext cx="295122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Init(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1CC8807-3A42-4E31-BFCA-109A7A55DAB7}"/>
              </a:ext>
            </a:extLst>
          </p:cNvPr>
          <p:cNvSpPr/>
          <p:nvPr/>
        </p:nvSpPr>
        <p:spPr>
          <a:xfrm>
            <a:off x="3858478" y="1805645"/>
            <a:ext cx="47961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MspInit()     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PIO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9E28E1E-A382-4567-81B6-6A50D040BC02}"/>
              </a:ext>
            </a:extLst>
          </p:cNvPr>
          <p:cNvSpPr/>
          <p:nvPr/>
        </p:nvSpPr>
        <p:spPr>
          <a:xfrm>
            <a:off x="3869174" y="2383823"/>
            <a:ext cx="310598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ConfigChannel()</a:t>
            </a:r>
            <a:endParaRPr lang="zh-CN" altLang="en-US" sz="1400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73A16EC-8F76-4AC1-855C-05E0DD5B67F6}"/>
              </a:ext>
            </a:extLst>
          </p:cNvPr>
          <p:cNvSpPr/>
          <p:nvPr/>
        </p:nvSpPr>
        <p:spPr>
          <a:xfrm>
            <a:off x="3865344" y="2971065"/>
            <a:ext cx="20479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Start()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D5A0536-57AA-45AF-8E54-B80F57B9413C}"/>
              </a:ext>
            </a:extLst>
          </p:cNvPr>
          <p:cNvSpPr/>
          <p:nvPr/>
        </p:nvSpPr>
        <p:spPr>
          <a:xfrm>
            <a:off x="3865344" y="3562896"/>
            <a:ext cx="48081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_HAL_TIM_SET_COMPARE()</a:t>
            </a:r>
            <a:endParaRPr lang="zh-CN" altLang="en-US" sz="1400"/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DA4B7902-F1D5-4C3D-AE68-88D460958ED2}"/>
              </a:ext>
            </a:extLst>
          </p:cNvPr>
          <p:cNvSpPr/>
          <p:nvPr/>
        </p:nvSpPr>
        <p:spPr>
          <a:xfrm>
            <a:off x="749299" y="4110542"/>
            <a:ext cx="3112215" cy="36079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通道预装载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991A31A4-B411-41F2-A5AA-BC36A6878B03}"/>
              </a:ext>
            </a:extLst>
          </p:cNvPr>
          <p:cNvSpPr/>
          <p:nvPr/>
        </p:nvSpPr>
        <p:spPr>
          <a:xfrm>
            <a:off x="3865344" y="4137049"/>
            <a:ext cx="48081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_HAL_TIM_ENABLE_OCxPRELOAD()</a:t>
            </a:r>
            <a:endParaRPr lang="zh-CN" altLang="en-US" sz="140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7774C01-F6B6-4A78-AA32-BBF115570CB6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2067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7" grpId="0" animBg="1"/>
      <p:bldP spid="2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定时器定时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0" name="矩形 39">
            <a:extLst>
              <a:ext uri="{FF2B5EF4-FFF2-40B4-BE49-F238E27FC236}">
                <a16:creationId xmlns:a16="http://schemas.microsoft.com/office/drawing/2014/main" id="{4D5BFC97-5C11-4CA7-AD19-839CD88DB4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955" y="1603198"/>
            <a:ext cx="2964196" cy="37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核心就是计数器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9F48F9A-B566-4CE3-BFD2-F830F892E5B9}"/>
              </a:ext>
            </a:extLst>
          </p:cNvPr>
          <p:cNvSpPr/>
          <p:nvPr/>
        </p:nvSpPr>
        <p:spPr>
          <a:xfrm>
            <a:off x="4281789" y="2438910"/>
            <a:ext cx="1355259" cy="53244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</a:t>
            </a:r>
          </a:p>
          <a:p>
            <a:pPr algn="ctr"/>
            <a:r>
              <a:rPr lang="zh-CN" altLang="en-US" sz="1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计数器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3648A10-4FBE-41E2-8EA3-7BF7FD69D741}"/>
              </a:ext>
            </a:extLst>
          </p:cNvPr>
          <p:cNvSpPr/>
          <p:nvPr/>
        </p:nvSpPr>
        <p:spPr>
          <a:xfrm>
            <a:off x="4281789" y="3429867"/>
            <a:ext cx="1364781" cy="53244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</a:p>
          <a:p>
            <a:pPr algn="ctr"/>
            <a:r>
              <a:rPr lang="zh-CN" altLang="en-US" sz="1400" b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自动重</a:t>
            </a:r>
            <a:r>
              <a:rPr lang="zh-CN" altLang="en-US" sz="1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装载值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033534EE-E391-4246-ABC1-2F4AEB56CE80}"/>
              </a:ext>
            </a:extLst>
          </p:cNvPr>
          <p:cNvCxnSpPr>
            <a:cxnSpLocks/>
          </p:cNvCxnSpPr>
          <p:nvPr/>
        </p:nvCxnSpPr>
        <p:spPr>
          <a:xfrm flipV="1">
            <a:off x="5000777" y="2971356"/>
            <a:ext cx="0" cy="442822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E392165C-A983-4266-87C5-E8B7B90FC6F3}"/>
              </a:ext>
            </a:extLst>
          </p:cNvPr>
          <p:cNvSpPr/>
          <p:nvPr/>
        </p:nvSpPr>
        <p:spPr>
          <a:xfrm>
            <a:off x="6746302" y="2438910"/>
            <a:ext cx="1272542" cy="53244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间到</a:t>
            </a: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E2972441-FFA6-4D06-B291-A273C331FFE5}"/>
              </a:ext>
            </a:extLst>
          </p:cNvPr>
          <p:cNvCxnSpPr>
            <a:cxnSpLocks/>
          </p:cNvCxnSpPr>
          <p:nvPr/>
        </p:nvCxnSpPr>
        <p:spPr>
          <a:xfrm>
            <a:off x="5695661" y="2705133"/>
            <a:ext cx="97191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37ABB96F-BB0F-4B52-862A-C5C7FAA055A3}"/>
              </a:ext>
            </a:extLst>
          </p:cNvPr>
          <p:cNvSpPr txBox="1"/>
          <p:nvPr/>
        </p:nvSpPr>
        <p:spPr>
          <a:xfrm>
            <a:off x="5841632" y="2438909"/>
            <a:ext cx="6799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溢出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F76D721-6031-40C7-BD80-62A06AEC3ACF}"/>
              </a:ext>
            </a:extLst>
          </p:cNvPr>
          <p:cNvSpPr/>
          <p:nvPr/>
        </p:nvSpPr>
        <p:spPr>
          <a:xfrm>
            <a:off x="1982710" y="2438910"/>
            <a:ext cx="1272542" cy="53244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</a:t>
            </a:r>
          </a:p>
          <a:p>
            <a:pPr algn="ctr"/>
            <a:r>
              <a:rPr lang="zh-CN" altLang="en-US" sz="1400" b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预分频器</a:t>
            </a:r>
            <a:endParaRPr lang="zh-CN" altLang="en-US" sz="1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DCD8BC7C-D5AC-413B-9C83-97DF3A34AF9B}"/>
              </a:ext>
            </a:extLst>
          </p:cNvPr>
          <p:cNvCxnSpPr>
            <a:cxnSpLocks/>
          </p:cNvCxnSpPr>
          <p:nvPr/>
        </p:nvCxnSpPr>
        <p:spPr>
          <a:xfrm>
            <a:off x="3290453" y="2724665"/>
            <a:ext cx="94847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2E467E97-92AF-4170-8AB9-6945F2A29D5C}"/>
              </a:ext>
            </a:extLst>
          </p:cNvPr>
          <p:cNvSpPr txBox="1"/>
          <p:nvPr/>
        </p:nvSpPr>
        <p:spPr>
          <a:xfrm>
            <a:off x="3371890" y="2397356"/>
            <a:ext cx="9626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 CLK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CC231151-3C8E-4096-8788-58EEDAD2F0D5}"/>
              </a:ext>
            </a:extLst>
          </p:cNvPr>
          <p:cNvCxnSpPr>
            <a:cxnSpLocks/>
          </p:cNvCxnSpPr>
          <p:nvPr/>
        </p:nvCxnSpPr>
        <p:spPr>
          <a:xfrm>
            <a:off x="966802" y="2689456"/>
            <a:ext cx="97191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1D30C4A2-1CAF-4295-9779-000B3150E6D2}"/>
              </a:ext>
            </a:extLst>
          </p:cNvPr>
          <p:cNvSpPr txBox="1"/>
          <p:nvPr/>
        </p:nvSpPr>
        <p:spPr>
          <a:xfrm>
            <a:off x="1176105" y="2426380"/>
            <a:ext cx="5254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K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26475DD1-0626-4C2E-8CEB-54B16E91F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955" y="1151522"/>
            <a:ext cx="5652375" cy="37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用精准的时基，通过硬件的方式，实现定时功能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38F5CFEF-A3C3-4333-ABA0-3D18049F9A43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2775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  <p:bldP spid="14" grpId="0" animBg="1"/>
      <p:bldP spid="16" grpId="0" animBg="1"/>
      <p:bldP spid="18" grpId="0"/>
      <p:bldP spid="19" grpId="0" animBg="1"/>
      <p:bldP spid="21" grpId="0"/>
      <p:bldP spid="23" grpId="0"/>
      <p:bldP spid="2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相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AL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库函数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4FF99F1D-2AF9-4E17-851F-91ED1F274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9229819"/>
              </p:ext>
            </p:extLst>
          </p:nvPr>
        </p:nvGraphicFramePr>
        <p:xfrm>
          <a:off x="401977" y="1674768"/>
          <a:ext cx="8340045" cy="2321995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43816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1936750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  <a:gridCol w="3159479">
                  <a:extLst>
                    <a:ext uri="{9D8B030D-6E8A-4147-A177-3AD203B41FA5}">
                      <a16:colId xmlns:a16="http://schemas.microsoft.com/office/drawing/2014/main" val="3420303324"/>
                    </a:ext>
                  </a:extLst>
                </a:gridCol>
              </a:tblGrid>
              <a:tr h="3470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函数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寄存器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RR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S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定时器基础参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Msp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存放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VIC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LOCK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GPIO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代码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ConfigChannel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endParaRPr lang="zh-CN" altLang="en-US" sz="14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WM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模式、比较值、输出极性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11697325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Star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输出比较并启动计数器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_HAL_TIM_SET_COMPARE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Rx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修改比较值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_HAL_TIM_ENABLE_OCxPRELOAD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通道预装载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8396684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0B3A5712-EDC0-433E-A83B-21883F763F15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1140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9C7A47B-3614-485D-BF59-87978EFBD22A}"/>
              </a:ext>
            </a:extLst>
          </p:cNvPr>
          <p:cNvSpPr txBox="1"/>
          <p:nvPr/>
        </p:nvSpPr>
        <p:spPr>
          <a:xfrm>
            <a:off x="1775178" y="1358561"/>
            <a:ext cx="5796844" cy="326724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Mod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比较模式选择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Puls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     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比较值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Polarity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输出比较极性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NPolarity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互补输出比较极性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FastMod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或失能输出比较快速模式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IdleStat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空闲状态下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NIdleStat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空闲状态下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N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6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OC_InitTypeDef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60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E554A66-B30E-474C-9081-5A69D6E622A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250173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1" y="1531442"/>
            <a:ext cx="6456492" cy="208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出比较部分框图介绍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出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原理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.5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通用定时器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ED3A9E3-02F3-405B-AC86-78C546028B6A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2502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/>
              <p:nvPr/>
            </p:nvSpPr>
            <p:spPr>
              <a:xfrm>
                <a:off x="3745193" y="2128822"/>
                <a:ext cx="3269045" cy="6331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𝑇</m:t>
                      </m:r>
                      <m:r>
                        <m:rPr>
                          <m:sty m:val="p"/>
                        </m:rP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out</m:t>
                      </m:r>
                      <m:r>
                        <a:rPr lang="en-US" altLang="zh-CN" i="1" baseline="-25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 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𝑅𝑅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∗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𝑆𝐶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𝐹</m:t>
                          </m:r>
                          <m:r>
                            <a:rPr lang="en-US" altLang="zh-CN" b="0" i="1" baseline="-250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5193" y="2128822"/>
                <a:ext cx="3269045" cy="6331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43048480-9ABA-4A53-A6FE-220BE3BF7C00}"/>
              </a:ext>
            </a:extLst>
          </p:cNvPr>
          <p:cNvSpPr txBox="1"/>
          <p:nvPr/>
        </p:nvSpPr>
        <p:spPr>
          <a:xfrm>
            <a:off x="1208018" y="2966031"/>
            <a:ext cx="5074349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KHz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例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=7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=499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39">
            <a:extLst>
              <a:ext uri="{FF2B5EF4-FFF2-40B4-BE49-F238E27FC236}">
                <a16:creationId xmlns:a16="http://schemas.microsoft.com/office/drawing/2014/main" id="{06D1D398-A415-4053-A29C-FA9835E57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687480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4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通用定时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72B50E-872B-4CCE-88A3-0643528D640B}"/>
              </a:ext>
            </a:extLst>
          </p:cNvPr>
          <p:cNvSpPr txBox="1"/>
          <p:nvPr/>
        </p:nvSpPr>
        <p:spPr>
          <a:xfrm>
            <a:off x="722563" y="1274016"/>
            <a:ext cx="6874801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定时器输出的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控制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ED0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实现类似手机呼吸灯的效果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7FF8A82-346E-4620-97D3-69B05828AF68}"/>
              </a:ext>
            </a:extLst>
          </p:cNvPr>
          <p:cNvSpPr txBox="1"/>
          <p:nvPr/>
        </p:nvSpPr>
        <p:spPr>
          <a:xfrm>
            <a:off x="874970" y="2186570"/>
            <a:ext cx="3467747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确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的周期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频率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1A5EAEA-6042-4F41-8E7A-7857A9A277E3}"/>
              </a:ext>
            </a:extLst>
          </p:cNvPr>
          <p:cNvSpPr txBox="1"/>
          <p:nvPr/>
        </p:nvSpPr>
        <p:spPr>
          <a:xfrm>
            <a:off x="874970" y="3702026"/>
            <a:ext cx="7625563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输出比较模式为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道输出极性为：低电平有效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0771E2B-2917-4D0D-BC34-F5867C10A8F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1619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14" grpId="0"/>
      <p:bldP spid="16" grpId="0"/>
      <p:bldP spid="17" grpId="0"/>
      <p:bldP spid="1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输入捕获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130" y="1626302"/>
            <a:ext cx="645649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部分框图介绍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脉宽测量原理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通用定时器输入捕获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5B0CFB0-BC46-4180-91FC-6DE6C0DED361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942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B05AB76B-6BF1-4076-B7F7-95931813BB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1367" y="1496267"/>
            <a:ext cx="5762892" cy="26862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119939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5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输入捕获部分框图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922E866B-3272-47E9-88FB-CFD56D066E74}"/>
              </a:ext>
            </a:extLst>
          </p:cNvPr>
          <p:cNvCxnSpPr>
            <a:cxnSpLocks/>
          </p:cNvCxnSpPr>
          <p:nvPr/>
        </p:nvCxnSpPr>
        <p:spPr>
          <a:xfrm>
            <a:off x="7484259" y="1866990"/>
            <a:ext cx="560115" cy="486033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BFA95146-B591-40DF-BE2C-03358176F679}"/>
              </a:ext>
            </a:extLst>
          </p:cNvPr>
          <p:cNvCxnSpPr>
            <a:cxnSpLocks/>
          </p:cNvCxnSpPr>
          <p:nvPr/>
        </p:nvCxnSpPr>
        <p:spPr>
          <a:xfrm flipH="1">
            <a:off x="969838" y="2215462"/>
            <a:ext cx="740702" cy="275121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D14EDFD8-7425-4460-9EE5-06D65A379904}"/>
              </a:ext>
            </a:extLst>
          </p:cNvPr>
          <p:cNvSpPr/>
          <p:nvPr/>
        </p:nvSpPr>
        <p:spPr>
          <a:xfrm>
            <a:off x="7602418" y="3273804"/>
            <a:ext cx="1429210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捕获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通道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</a:p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主电路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24AEA59F-3043-4D5E-BF42-24B1CCAC1374}"/>
              </a:ext>
            </a:extLst>
          </p:cNvPr>
          <p:cNvSpPr/>
          <p:nvPr/>
        </p:nvSpPr>
        <p:spPr>
          <a:xfrm>
            <a:off x="119628" y="3162218"/>
            <a:ext cx="1599047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捕获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通道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</a:p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输入部分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AB82D5A5-1A32-47F3-97CD-C67287F286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37629" y="2383023"/>
            <a:ext cx="1558788" cy="7577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316CDD20-4003-47B1-A638-7904D4FBF1AF}"/>
              </a:ext>
            </a:extLst>
          </p:cNvPr>
          <p:cNvSpPr/>
          <p:nvPr/>
        </p:nvSpPr>
        <p:spPr>
          <a:xfrm>
            <a:off x="1721449" y="1489286"/>
            <a:ext cx="4333683" cy="2693189"/>
          </a:xfrm>
          <a:prstGeom prst="rect">
            <a:avLst/>
          </a:prstGeom>
          <a:solidFill>
            <a:schemeClr val="accent2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5390268D-D3D6-45C0-BBCF-3D22C8360BBE}"/>
              </a:ext>
            </a:extLst>
          </p:cNvPr>
          <p:cNvSpPr/>
          <p:nvPr/>
        </p:nvSpPr>
        <p:spPr>
          <a:xfrm>
            <a:off x="6052359" y="1492776"/>
            <a:ext cx="1431900" cy="2693190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3B2A83F5-DD33-49D0-8189-A569CD3D871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124" y="2557182"/>
            <a:ext cx="1599047" cy="59089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6DA7CEA9-2F50-4D98-8CF3-2B8F7E645F7A}"/>
              </a:ext>
            </a:extLst>
          </p:cNvPr>
          <p:cNvCxnSpPr>
            <a:cxnSpLocks/>
          </p:cNvCxnSpPr>
          <p:nvPr/>
        </p:nvCxnSpPr>
        <p:spPr>
          <a:xfrm>
            <a:off x="7484259" y="1492776"/>
            <a:ext cx="0" cy="683318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8045D4F1-56F7-464B-A55D-0498FA4A813E}"/>
              </a:ext>
            </a:extLst>
          </p:cNvPr>
          <p:cNvCxnSpPr>
            <a:cxnSpLocks/>
          </p:cNvCxnSpPr>
          <p:nvPr/>
        </p:nvCxnSpPr>
        <p:spPr>
          <a:xfrm>
            <a:off x="6057905" y="1492776"/>
            <a:ext cx="0" cy="683318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A765A3EC-DDF6-4A59-B3B1-CED1D6BCF253}"/>
              </a:ext>
            </a:extLst>
          </p:cNvPr>
          <p:cNvCxnSpPr>
            <a:cxnSpLocks/>
          </p:cNvCxnSpPr>
          <p:nvPr/>
        </p:nvCxnSpPr>
        <p:spPr>
          <a:xfrm>
            <a:off x="6052359" y="1492776"/>
            <a:ext cx="14319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086CDC65-B6AE-4D11-9217-7D1B96A5C89D}"/>
              </a:ext>
            </a:extLst>
          </p:cNvPr>
          <p:cNvCxnSpPr>
            <a:cxnSpLocks/>
          </p:cNvCxnSpPr>
          <p:nvPr/>
        </p:nvCxnSpPr>
        <p:spPr>
          <a:xfrm>
            <a:off x="6052359" y="2173814"/>
            <a:ext cx="14319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088A25EA-5F59-44E3-B88C-D975EEE68973}"/>
              </a:ext>
            </a:extLst>
          </p:cNvPr>
          <p:cNvCxnSpPr>
            <a:cxnSpLocks/>
          </p:cNvCxnSpPr>
          <p:nvPr/>
        </p:nvCxnSpPr>
        <p:spPr>
          <a:xfrm>
            <a:off x="1710541" y="2297639"/>
            <a:ext cx="686584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2FF3CC01-5500-4A2A-A6F1-9787BE872E0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338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28" grpId="0" animBg="1"/>
      <p:bldP spid="2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445788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捕获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/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比较通道的输入部分（通道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57A67B2-6E85-4D81-B44D-6B783E3FB9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697" y="1136424"/>
            <a:ext cx="8812606" cy="325650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6" name="矩形 25">
            <a:extLst>
              <a:ext uri="{FF2B5EF4-FFF2-40B4-BE49-F238E27FC236}">
                <a16:creationId xmlns:a16="http://schemas.microsoft.com/office/drawing/2014/main" id="{A3EA2F02-AAF9-4B71-AB20-3EED2D3FACB1}"/>
              </a:ext>
            </a:extLst>
          </p:cNvPr>
          <p:cNvSpPr/>
          <p:nvPr/>
        </p:nvSpPr>
        <p:spPr>
          <a:xfrm>
            <a:off x="1549654" y="4494069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E30C912-7C7B-47D7-9C45-ADF2255E5B0C}"/>
              </a:ext>
            </a:extLst>
          </p:cNvPr>
          <p:cNvSpPr/>
          <p:nvPr/>
        </p:nvSpPr>
        <p:spPr>
          <a:xfrm>
            <a:off x="259776" y="2330265"/>
            <a:ext cx="1465795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采样频率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KD[1:0]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5D676036-EB0E-4E86-BBE4-0A48C1B213F3}"/>
              </a:ext>
            </a:extLst>
          </p:cNvPr>
          <p:cNvSpPr/>
          <p:nvPr/>
        </p:nvSpPr>
        <p:spPr>
          <a:xfrm>
            <a:off x="338665" y="1572673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3F4B089-AACB-4360-9D1F-301794F7F21F}"/>
              </a:ext>
            </a:extLst>
          </p:cNvPr>
          <p:cNvSpPr/>
          <p:nvPr/>
        </p:nvSpPr>
        <p:spPr>
          <a:xfrm>
            <a:off x="1071562" y="3375785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方式选择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49D22A93-3A8D-4BF4-AE32-F4BF80D3B88C}"/>
              </a:ext>
            </a:extLst>
          </p:cNvPr>
          <p:cNvSpPr/>
          <p:nvPr/>
        </p:nvSpPr>
        <p:spPr>
          <a:xfrm>
            <a:off x="3261606" y="2491847"/>
            <a:ext cx="1728082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选择边沿检测方式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4F3AEB0F-5BBC-478A-A15E-E41A44F39365}"/>
              </a:ext>
            </a:extLst>
          </p:cNvPr>
          <p:cNvSpPr/>
          <p:nvPr/>
        </p:nvSpPr>
        <p:spPr>
          <a:xfrm>
            <a:off x="5970882" y="3372681"/>
            <a:ext cx="173801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通道映射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CB03FD5-E986-4818-A5E7-7B8F5DCA3638}"/>
              </a:ext>
            </a:extLst>
          </p:cNvPr>
          <p:cNvSpPr/>
          <p:nvPr/>
        </p:nvSpPr>
        <p:spPr>
          <a:xfrm>
            <a:off x="7210940" y="3372681"/>
            <a:ext cx="976047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捕获分频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043C132A-A9B4-4200-934C-F0E4028C8696}"/>
              </a:ext>
            </a:extLst>
          </p:cNvPr>
          <p:cNvSpPr/>
          <p:nvPr/>
        </p:nvSpPr>
        <p:spPr>
          <a:xfrm>
            <a:off x="8167953" y="3388978"/>
            <a:ext cx="976047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捕获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3C73AA28-F252-45C5-A832-A9666F82CD2B}"/>
              </a:ext>
            </a:extLst>
          </p:cNvPr>
          <p:cNvSpPr/>
          <p:nvPr/>
        </p:nvSpPr>
        <p:spPr>
          <a:xfrm>
            <a:off x="7458859" y="1954701"/>
            <a:ext cx="1728081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频后的捕获信号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AC449DA4-A49E-4CDE-B7C1-C316B6D5503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6782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8" grpId="0"/>
      <p:bldP spid="29" grpId="0"/>
      <p:bldP spid="31" grpId="0"/>
      <p:bldP spid="33" grpId="0"/>
      <p:bldP spid="34" grpId="0"/>
      <p:bldP spid="36" grpId="0"/>
      <p:bldP spid="38" grpId="0"/>
      <p:bldP spid="3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图片 31">
            <a:extLst>
              <a:ext uri="{FF2B5EF4-FFF2-40B4-BE49-F238E27FC236}">
                <a16:creationId xmlns:a16="http://schemas.microsoft.com/office/drawing/2014/main" id="{8D4B8918-1A3B-47D4-B504-8FE6DA0991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5193" y="1027579"/>
            <a:ext cx="7049013" cy="342647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捕获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/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比较通道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的主电路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---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入部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4629328-67FC-43C0-9476-9A9A9BE2658F}"/>
              </a:ext>
            </a:extLst>
          </p:cNvPr>
          <p:cNvSpPr/>
          <p:nvPr/>
        </p:nvSpPr>
        <p:spPr>
          <a:xfrm>
            <a:off x="4917295" y="2582326"/>
            <a:ext cx="992722" cy="529132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E80DA91-B44B-48F0-82F7-D0D70CB9E315}"/>
              </a:ext>
            </a:extLst>
          </p:cNvPr>
          <p:cNvSpPr/>
          <p:nvPr/>
        </p:nvSpPr>
        <p:spPr>
          <a:xfrm>
            <a:off x="5176248" y="3328988"/>
            <a:ext cx="733770" cy="548122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8DC31E79-1F6D-46E3-993E-589E3348699C}"/>
              </a:ext>
            </a:extLst>
          </p:cNvPr>
          <p:cNvSpPr/>
          <p:nvPr/>
        </p:nvSpPr>
        <p:spPr>
          <a:xfrm>
            <a:off x="5910019" y="1990122"/>
            <a:ext cx="2834187" cy="2463929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C801910D-8572-440B-AE45-CAF0C58DBD84}"/>
              </a:ext>
            </a:extLst>
          </p:cNvPr>
          <p:cNvSpPr/>
          <p:nvPr/>
        </p:nvSpPr>
        <p:spPr>
          <a:xfrm>
            <a:off x="207745" y="2952630"/>
            <a:ext cx="1570620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1S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为输入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73E5D383-F2A4-42E5-8FF8-81BC561C6DB9}"/>
              </a:ext>
            </a:extLst>
          </p:cNvPr>
          <p:cNvSpPr/>
          <p:nvPr/>
        </p:nvSpPr>
        <p:spPr>
          <a:xfrm>
            <a:off x="511629" y="2220778"/>
            <a:ext cx="1187587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读操作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7E867C4-5ECC-416D-AB20-9D4E81147DA2}"/>
              </a:ext>
            </a:extLst>
          </p:cNvPr>
          <p:cNvSpPr/>
          <p:nvPr/>
        </p:nvSpPr>
        <p:spPr>
          <a:xfrm>
            <a:off x="599275" y="3387431"/>
            <a:ext cx="109591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捕获到信号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B389F6CC-7230-4F61-B65B-8B7C791F5F56}"/>
              </a:ext>
            </a:extLst>
          </p:cNvPr>
          <p:cNvSpPr/>
          <p:nvPr/>
        </p:nvSpPr>
        <p:spPr>
          <a:xfrm>
            <a:off x="3363120" y="2798096"/>
            <a:ext cx="132160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不可直接访问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FA092829-BA17-492F-BD8E-C04A91D64673}"/>
              </a:ext>
            </a:extLst>
          </p:cNvPr>
          <p:cNvSpPr/>
          <p:nvPr/>
        </p:nvSpPr>
        <p:spPr>
          <a:xfrm>
            <a:off x="2399081" y="1430779"/>
            <a:ext cx="1876953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程序员读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1</a:t>
            </a: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F21BE965-424A-43D3-B4D4-7D29307F0771}"/>
              </a:ext>
            </a:extLst>
          </p:cNvPr>
          <p:cNvCxnSpPr>
            <a:cxnSpLocks/>
          </p:cNvCxnSpPr>
          <p:nvPr/>
        </p:nvCxnSpPr>
        <p:spPr>
          <a:xfrm>
            <a:off x="3455269" y="1812807"/>
            <a:ext cx="754342" cy="517167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44E56258-89E6-44FC-8311-A2A748771F13}"/>
              </a:ext>
            </a:extLst>
          </p:cNvPr>
          <p:cNvSpPr/>
          <p:nvPr/>
        </p:nvSpPr>
        <p:spPr>
          <a:xfrm>
            <a:off x="4908420" y="2573441"/>
            <a:ext cx="1001597" cy="529132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0A946997-9F58-4301-9A41-BC978F2A7A41}"/>
              </a:ext>
            </a:extLst>
          </p:cNvPr>
          <p:cNvSpPr/>
          <p:nvPr/>
        </p:nvSpPr>
        <p:spPr>
          <a:xfrm>
            <a:off x="5170262" y="3320103"/>
            <a:ext cx="739756" cy="548122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CDB242A-400E-4A8F-8B1A-A4222262E6BD}"/>
              </a:ext>
            </a:extLst>
          </p:cNvPr>
          <p:cNvSpPr/>
          <p:nvPr/>
        </p:nvSpPr>
        <p:spPr>
          <a:xfrm>
            <a:off x="1962658" y="4501775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2D87B895-9F78-432D-A926-0A84B28794AE}"/>
              </a:ext>
            </a:extLst>
          </p:cNvPr>
          <p:cNvSpPr/>
          <p:nvPr/>
        </p:nvSpPr>
        <p:spPr>
          <a:xfrm>
            <a:off x="5910019" y="1990122"/>
            <a:ext cx="2834187" cy="2464465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8361EAB-B000-4730-BA14-34E0DC088605}"/>
              </a:ext>
            </a:extLst>
          </p:cNvPr>
          <p:cNvSpPr/>
          <p:nvPr/>
        </p:nvSpPr>
        <p:spPr>
          <a:xfrm>
            <a:off x="4800384" y="4133036"/>
            <a:ext cx="1109633" cy="325458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E017E508-0F3B-4058-82DA-539435F80F22}"/>
              </a:ext>
            </a:extLst>
          </p:cNvPr>
          <p:cNvSpPr/>
          <p:nvPr/>
        </p:nvSpPr>
        <p:spPr>
          <a:xfrm>
            <a:off x="4800383" y="4133035"/>
            <a:ext cx="1109633" cy="322087"/>
          </a:xfrm>
          <a:prstGeom prst="rect">
            <a:avLst/>
          </a:prstGeom>
          <a:solidFill>
            <a:schemeClr val="tx1">
              <a:lumMod val="95000"/>
              <a:lumOff val="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BD691A84-07D3-4D71-8758-5464BA134A04}"/>
              </a:ext>
            </a:extLst>
          </p:cNvPr>
          <p:cNvSpPr/>
          <p:nvPr/>
        </p:nvSpPr>
        <p:spPr>
          <a:xfrm>
            <a:off x="745948" y="3634309"/>
            <a:ext cx="949246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捕获使能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B8DFD258-940C-4F4F-98F8-2EDBC9DC6F9C}"/>
              </a:ext>
            </a:extLst>
          </p:cNvPr>
          <p:cNvSpPr/>
          <p:nvPr/>
        </p:nvSpPr>
        <p:spPr>
          <a:xfrm>
            <a:off x="152190" y="3960297"/>
            <a:ext cx="163861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软件产生捕获事件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1E12E7D-FE33-406D-96FB-ECF91B2358E5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516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3" grpId="0"/>
      <p:bldP spid="34" grpId="0"/>
      <p:bldP spid="38" grpId="0"/>
      <p:bldP spid="39" grpId="0"/>
      <p:bldP spid="4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输入捕获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130" y="1626302"/>
            <a:ext cx="645649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部分框图介绍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脉宽测量原理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实验配置步骤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通用定时器输入捕获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6A3BCA8-C8FC-449C-8117-98CB444C848F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0123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000845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5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输入捕获脉宽测量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DD27AE0-70FF-4491-82EB-E75AB1F35ADF}"/>
              </a:ext>
            </a:extLst>
          </p:cNvPr>
          <p:cNvSpPr/>
          <p:nvPr/>
        </p:nvSpPr>
        <p:spPr>
          <a:xfrm>
            <a:off x="541999" y="1605078"/>
            <a:ext cx="3047867" cy="1900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以捕获测量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高电平脉宽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例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假设：递增计数模式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自动重装载寄存器的值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间点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值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间点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值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9217FA9-B073-4DAC-9EF3-C1424BA88762}"/>
              </a:ext>
            </a:extLst>
          </p:cNvPr>
          <p:cNvSpPr/>
          <p:nvPr/>
        </p:nvSpPr>
        <p:spPr>
          <a:xfrm>
            <a:off x="2091964" y="4348409"/>
            <a:ext cx="5607000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高电平期间，计时器计数的个数：</a:t>
            </a:r>
            <a:r>
              <a:rPr lang="en-US" altLang="zh-CN" sz="16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 </a:t>
            </a:r>
            <a:r>
              <a:rPr lang="zh-CN" altLang="en-US" sz="16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 </a:t>
            </a:r>
            <a:r>
              <a:rPr lang="en-US" altLang="zh-CN" sz="16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ARR+1) + CCRx2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1E3620E6-9BA2-4341-A1EA-BBAEEBBB207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9866" y="1213899"/>
            <a:ext cx="4860908" cy="299476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19ABB78-4D3C-46DF-B69D-9DBCD179ACDC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5717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6" name="矩形 39">
            <a:extLst>
              <a:ext uri="{FF2B5EF4-FFF2-40B4-BE49-F238E27FC236}">
                <a16:creationId xmlns:a16="http://schemas.microsoft.com/office/drawing/2014/main" id="{C83701C4-2A03-4CF8-A908-0255D6A36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34186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1.3</a:t>
            </a: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STM32</a:t>
            </a: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定时器分类</a:t>
            </a:r>
            <a:endParaRPr lang="en-US" altLang="zh-CN" sz="2000" b="1">
              <a:solidFill>
                <a:srgbClr val="002060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CFD58D17-6A23-49A9-99B2-92693C6839D2}"/>
              </a:ext>
            </a:extLst>
          </p:cNvPr>
          <p:cNvSpPr/>
          <p:nvPr/>
        </p:nvSpPr>
        <p:spPr>
          <a:xfrm>
            <a:off x="1114276" y="2748442"/>
            <a:ext cx="1665146" cy="332226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</a:t>
            </a:r>
            <a:endParaRPr lang="zh-CN" altLang="en-US" sz="20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9A244D5B-24FE-424F-A042-18040A32F0E7}"/>
              </a:ext>
            </a:extLst>
          </p:cNvPr>
          <p:cNvCxnSpPr>
            <a:cxnSpLocks/>
          </p:cNvCxnSpPr>
          <p:nvPr/>
        </p:nvCxnSpPr>
        <p:spPr>
          <a:xfrm>
            <a:off x="3052996" y="1791684"/>
            <a:ext cx="10844" cy="234668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B6305D0-13FE-44A9-A6C9-4BB46E9455C7}"/>
              </a:ext>
            </a:extLst>
          </p:cNvPr>
          <p:cNvCxnSpPr>
            <a:cxnSpLocks/>
          </p:cNvCxnSpPr>
          <p:nvPr/>
        </p:nvCxnSpPr>
        <p:spPr>
          <a:xfrm>
            <a:off x="2785155" y="2909439"/>
            <a:ext cx="258088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D1D592F3-E183-41CB-9A9D-33ED95C1BBC2}"/>
              </a:ext>
            </a:extLst>
          </p:cNvPr>
          <p:cNvCxnSpPr>
            <a:cxnSpLocks/>
          </p:cNvCxnSpPr>
          <p:nvPr/>
        </p:nvCxnSpPr>
        <p:spPr>
          <a:xfrm>
            <a:off x="3043243" y="1791684"/>
            <a:ext cx="428124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>
            <a:extLst>
              <a:ext uri="{FF2B5EF4-FFF2-40B4-BE49-F238E27FC236}">
                <a16:creationId xmlns:a16="http://schemas.microsoft.com/office/drawing/2014/main" id="{AD7A1897-8E63-4AAE-B59A-82576A16FE15}"/>
              </a:ext>
            </a:extLst>
          </p:cNvPr>
          <p:cNvSpPr/>
          <p:nvPr/>
        </p:nvSpPr>
        <p:spPr>
          <a:xfrm>
            <a:off x="5493492" y="3503038"/>
            <a:ext cx="1745504" cy="296562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低功耗定时器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289F1296-9E17-488C-BAD4-49516E07C78B}"/>
              </a:ext>
            </a:extLst>
          </p:cNvPr>
          <p:cNvSpPr/>
          <p:nvPr/>
        </p:nvSpPr>
        <p:spPr>
          <a:xfrm>
            <a:off x="3471367" y="1638952"/>
            <a:ext cx="1472535" cy="290793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常规定时器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5DF4CC4C-6D02-41B6-BF36-A706A3C32F25}"/>
              </a:ext>
            </a:extLst>
          </p:cNvPr>
          <p:cNvSpPr/>
          <p:nvPr/>
        </p:nvSpPr>
        <p:spPr>
          <a:xfrm>
            <a:off x="5472025" y="1273982"/>
            <a:ext cx="1751064" cy="285293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基本定时器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9178CE13-59A5-4B1F-AF6D-F63D14F37F68}"/>
              </a:ext>
            </a:extLst>
          </p:cNvPr>
          <p:cNvCxnSpPr>
            <a:cxnSpLocks/>
          </p:cNvCxnSpPr>
          <p:nvPr/>
        </p:nvCxnSpPr>
        <p:spPr>
          <a:xfrm>
            <a:off x="4949761" y="1782534"/>
            <a:ext cx="258088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8030A63B-45D7-4E3C-9D28-C6E5D925C2C2}"/>
              </a:ext>
            </a:extLst>
          </p:cNvPr>
          <p:cNvSpPr/>
          <p:nvPr/>
        </p:nvSpPr>
        <p:spPr>
          <a:xfrm>
            <a:off x="5472480" y="1633113"/>
            <a:ext cx="1751065" cy="275093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用定时器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0286DECE-29E8-4086-B287-D51EDC5BE5C7}"/>
              </a:ext>
            </a:extLst>
          </p:cNvPr>
          <p:cNvSpPr/>
          <p:nvPr/>
        </p:nvSpPr>
        <p:spPr>
          <a:xfrm>
            <a:off x="5478310" y="1982044"/>
            <a:ext cx="1751066" cy="277805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高级定时器</a:t>
            </a: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9DD268D2-AE5B-41F0-B07F-5A9CAA7A356D}"/>
              </a:ext>
            </a:extLst>
          </p:cNvPr>
          <p:cNvCxnSpPr>
            <a:cxnSpLocks/>
          </p:cNvCxnSpPr>
          <p:nvPr/>
        </p:nvCxnSpPr>
        <p:spPr>
          <a:xfrm>
            <a:off x="5223736" y="1416628"/>
            <a:ext cx="0" cy="70743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A5E6737E-1D6B-4504-B646-B2D354C20272}"/>
              </a:ext>
            </a:extLst>
          </p:cNvPr>
          <p:cNvCxnSpPr>
            <a:cxnSpLocks/>
          </p:cNvCxnSpPr>
          <p:nvPr/>
        </p:nvCxnSpPr>
        <p:spPr>
          <a:xfrm>
            <a:off x="5207849" y="1416628"/>
            <a:ext cx="258088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6D5CF9EE-7F5F-445F-8C37-61A50C1709DF}"/>
              </a:ext>
            </a:extLst>
          </p:cNvPr>
          <p:cNvCxnSpPr>
            <a:cxnSpLocks/>
          </p:cNvCxnSpPr>
          <p:nvPr/>
        </p:nvCxnSpPr>
        <p:spPr>
          <a:xfrm>
            <a:off x="5207849" y="1784337"/>
            <a:ext cx="258088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E6D3A491-0251-49DA-946B-00D869EF2F5D}"/>
              </a:ext>
            </a:extLst>
          </p:cNvPr>
          <p:cNvCxnSpPr>
            <a:cxnSpLocks/>
          </p:cNvCxnSpPr>
          <p:nvPr/>
        </p:nvCxnSpPr>
        <p:spPr>
          <a:xfrm>
            <a:off x="5214393" y="2118085"/>
            <a:ext cx="258088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矩形 56">
            <a:extLst>
              <a:ext uri="{FF2B5EF4-FFF2-40B4-BE49-F238E27FC236}">
                <a16:creationId xmlns:a16="http://schemas.microsoft.com/office/drawing/2014/main" id="{0B643C55-73BD-4A6B-8408-7BBA5770ACAB}"/>
              </a:ext>
            </a:extLst>
          </p:cNvPr>
          <p:cNvSpPr/>
          <p:nvPr/>
        </p:nvSpPr>
        <p:spPr>
          <a:xfrm>
            <a:off x="5499033" y="3985687"/>
            <a:ext cx="1752045" cy="298162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ysTick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时器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131111F5-04C9-4FBD-A5A8-CAF866D3E832}"/>
              </a:ext>
            </a:extLst>
          </p:cNvPr>
          <p:cNvSpPr/>
          <p:nvPr/>
        </p:nvSpPr>
        <p:spPr>
          <a:xfrm>
            <a:off x="5489153" y="2406456"/>
            <a:ext cx="1754183" cy="273428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独立看门狗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6363DF8A-3F54-4045-92D3-AD92A9F57CD5}"/>
              </a:ext>
            </a:extLst>
          </p:cNvPr>
          <p:cNvSpPr/>
          <p:nvPr/>
        </p:nvSpPr>
        <p:spPr>
          <a:xfrm>
            <a:off x="5499033" y="2755387"/>
            <a:ext cx="1744305" cy="302646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窗口看门狗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18F72D67-7A6B-4A0F-B98D-95C4737B7EB1}"/>
              </a:ext>
            </a:extLst>
          </p:cNvPr>
          <p:cNvSpPr/>
          <p:nvPr/>
        </p:nvSpPr>
        <p:spPr>
          <a:xfrm>
            <a:off x="5497835" y="3132089"/>
            <a:ext cx="1745504" cy="298161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时时钟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1BF321B8-AC37-4229-B263-B513AB428A7E}"/>
              </a:ext>
            </a:extLst>
          </p:cNvPr>
          <p:cNvSpPr/>
          <p:nvPr/>
        </p:nvSpPr>
        <p:spPr>
          <a:xfrm>
            <a:off x="3490184" y="2764720"/>
            <a:ext cx="1472535" cy="290793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专用定时器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EF7FF9E8-5106-47C2-A49E-2DF9198BBEB0}"/>
              </a:ext>
            </a:extLst>
          </p:cNvPr>
          <p:cNvCxnSpPr>
            <a:cxnSpLocks/>
          </p:cNvCxnSpPr>
          <p:nvPr/>
        </p:nvCxnSpPr>
        <p:spPr>
          <a:xfrm>
            <a:off x="5202118" y="2539487"/>
            <a:ext cx="270362" cy="1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6D00F7FB-F811-4513-BE51-ECC225FD6456}"/>
              </a:ext>
            </a:extLst>
          </p:cNvPr>
          <p:cNvCxnSpPr>
            <a:cxnSpLocks/>
          </p:cNvCxnSpPr>
          <p:nvPr/>
        </p:nvCxnSpPr>
        <p:spPr>
          <a:xfrm>
            <a:off x="4969259" y="2909439"/>
            <a:ext cx="522035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3F2DDC6B-B4AF-41BB-B549-F06E12020E1E}"/>
              </a:ext>
            </a:extLst>
          </p:cNvPr>
          <p:cNvCxnSpPr>
            <a:cxnSpLocks/>
          </p:cNvCxnSpPr>
          <p:nvPr/>
        </p:nvCxnSpPr>
        <p:spPr>
          <a:xfrm>
            <a:off x="5223736" y="3281169"/>
            <a:ext cx="264628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C3259006-1197-4A19-B879-213762681799}"/>
              </a:ext>
            </a:extLst>
          </p:cNvPr>
          <p:cNvCxnSpPr>
            <a:cxnSpLocks/>
          </p:cNvCxnSpPr>
          <p:nvPr/>
        </p:nvCxnSpPr>
        <p:spPr>
          <a:xfrm>
            <a:off x="5211287" y="2539487"/>
            <a:ext cx="2130" cy="1111832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A96310CB-529A-4A71-A9E0-7939F5F17F34}"/>
              </a:ext>
            </a:extLst>
          </p:cNvPr>
          <p:cNvCxnSpPr>
            <a:cxnSpLocks/>
          </p:cNvCxnSpPr>
          <p:nvPr/>
        </p:nvCxnSpPr>
        <p:spPr>
          <a:xfrm>
            <a:off x="3056327" y="2914555"/>
            <a:ext cx="428124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1E1FE3A3-912C-4A42-AE07-40B89700EAAD}"/>
              </a:ext>
            </a:extLst>
          </p:cNvPr>
          <p:cNvCxnSpPr>
            <a:cxnSpLocks/>
            <a:endCxn id="39" idx="1"/>
          </p:cNvCxnSpPr>
          <p:nvPr/>
        </p:nvCxnSpPr>
        <p:spPr>
          <a:xfrm flipV="1">
            <a:off x="3056327" y="4134768"/>
            <a:ext cx="433974" cy="3598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EE21E85E-42AD-4FD3-A54D-FBF1B55DB71F}"/>
              </a:ext>
            </a:extLst>
          </p:cNvPr>
          <p:cNvCxnSpPr>
            <a:cxnSpLocks/>
          </p:cNvCxnSpPr>
          <p:nvPr/>
        </p:nvCxnSpPr>
        <p:spPr>
          <a:xfrm>
            <a:off x="5211287" y="3646363"/>
            <a:ext cx="287868" cy="0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2FB005F3-3155-426D-A288-61C63081332A}"/>
              </a:ext>
            </a:extLst>
          </p:cNvPr>
          <p:cNvSpPr/>
          <p:nvPr/>
        </p:nvSpPr>
        <p:spPr>
          <a:xfrm>
            <a:off x="3490301" y="3989371"/>
            <a:ext cx="1472535" cy="290793"/>
          </a:xfrm>
          <a:prstGeom prst="rect">
            <a:avLst/>
          </a:prstGeom>
          <a:ln w="19050">
            <a:solidFill>
              <a:srgbClr val="00206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核定时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69075E83-2055-4E58-9004-ED4B18A73900}"/>
              </a:ext>
            </a:extLst>
          </p:cNvPr>
          <p:cNvCxnSpPr>
            <a:cxnSpLocks/>
            <a:endCxn id="57" idx="1"/>
          </p:cNvCxnSpPr>
          <p:nvPr/>
        </p:nvCxnSpPr>
        <p:spPr>
          <a:xfrm>
            <a:off x="4969259" y="4134767"/>
            <a:ext cx="529774" cy="1"/>
          </a:xfrm>
          <a:prstGeom prst="straightConnector1">
            <a:avLst/>
          </a:prstGeom>
          <a:ln w="28575"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BE6F24E2-D017-429D-B4EA-E6F3122E33D5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4694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42" grpId="0" animBg="1"/>
      <p:bldP spid="43" grpId="0" animBg="1"/>
      <p:bldP spid="44" grpId="0" animBg="1"/>
      <p:bldP spid="46" grpId="0" animBg="1"/>
      <p:bldP spid="47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3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51355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5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输入捕获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6543A1F6-F4F6-49F1-A762-72EA0955E39A}"/>
              </a:ext>
            </a:extLst>
          </p:cNvPr>
          <p:cNvSpPr/>
          <p:nvPr/>
        </p:nvSpPr>
        <p:spPr>
          <a:xfrm>
            <a:off x="489421" y="1193484"/>
            <a:ext cx="3379753" cy="307778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基础工作参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FD64FBF-B91B-4BEE-9AC8-88CE38FD6008}"/>
              </a:ext>
            </a:extLst>
          </p:cNvPr>
          <p:cNvSpPr/>
          <p:nvPr/>
        </p:nvSpPr>
        <p:spPr>
          <a:xfrm>
            <a:off x="489421" y="1652514"/>
            <a:ext cx="3379753" cy="275846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输入捕获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SP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069BE0A9-A4CD-42F7-B6A7-7CD6927100AC}"/>
              </a:ext>
            </a:extLst>
          </p:cNvPr>
          <p:cNvSpPr/>
          <p:nvPr/>
        </p:nvSpPr>
        <p:spPr>
          <a:xfrm>
            <a:off x="478141" y="2085609"/>
            <a:ext cx="3391031" cy="273296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输入</a:t>
            </a:r>
            <a:r>
              <a:rPr lang="zh-CN" altLang="en-US" sz="1600" kern="1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映射、捕获边沿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3EC2A6E4-12D6-4757-808D-101B27673211}"/>
              </a:ext>
            </a:extLst>
          </p:cNvPr>
          <p:cNvSpPr/>
          <p:nvPr/>
        </p:nvSpPr>
        <p:spPr>
          <a:xfrm>
            <a:off x="472396" y="2521707"/>
            <a:ext cx="3387201" cy="27329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设置优先级，使能中断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F61DC70F-362F-4F51-84AD-BD06273F8A54}"/>
              </a:ext>
            </a:extLst>
          </p:cNvPr>
          <p:cNvSpPr/>
          <p:nvPr/>
        </p:nvSpPr>
        <p:spPr>
          <a:xfrm>
            <a:off x="470481" y="2953779"/>
            <a:ext cx="3391032" cy="273296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定时器更新中断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5D4BF3D-33D1-4CB4-8586-DB04A2483D8A}"/>
              </a:ext>
            </a:extLst>
          </p:cNvPr>
          <p:cNvSpPr/>
          <p:nvPr/>
        </p:nvSpPr>
        <p:spPr>
          <a:xfrm>
            <a:off x="3865344" y="1174124"/>
            <a:ext cx="295122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Init(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1CC8807-3A42-4E31-BFCA-109A7A55DAB7}"/>
              </a:ext>
            </a:extLst>
          </p:cNvPr>
          <p:cNvSpPr/>
          <p:nvPr/>
        </p:nvSpPr>
        <p:spPr>
          <a:xfrm>
            <a:off x="3858478" y="1634262"/>
            <a:ext cx="47961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MspInit()     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PIO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9E28E1E-A382-4567-81B6-6A50D040BC02}"/>
              </a:ext>
            </a:extLst>
          </p:cNvPr>
          <p:cNvSpPr/>
          <p:nvPr/>
        </p:nvSpPr>
        <p:spPr>
          <a:xfrm>
            <a:off x="3865344" y="2049118"/>
            <a:ext cx="310598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ConfigChannel()</a:t>
            </a:r>
            <a:endParaRPr lang="zh-CN" altLang="en-US" sz="1400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73A16EC-8F76-4AC1-855C-05E0DD5B67F6}"/>
              </a:ext>
            </a:extLst>
          </p:cNvPr>
          <p:cNvSpPr/>
          <p:nvPr/>
        </p:nvSpPr>
        <p:spPr>
          <a:xfrm>
            <a:off x="3865344" y="2504466"/>
            <a:ext cx="44442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NVIC_SetPriority()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HAL_NVIC_EnableIRQ()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D5A0536-57AA-45AF-8E54-B80F57B9413C}"/>
              </a:ext>
            </a:extLst>
          </p:cNvPr>
          <p:cNvSpPr/>
          <p:nvPr/>
        </p:nvSpPr>
        <p:spPr>
          <a:xfrm>
            <a:off x="3865344" y="2946705"/>
            <a:ext cx="29079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_HAL_TIM_ENABLE_IT()</a:t>
            </a:r>
            <a:endParaRPr lang="zh-CN" altLang="en-US" sz="1400"/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DA4B7902-F1D5-4C3D-AE68-88D460958ED2}"/>
              </a:ext>
            </a:extLst>
          </p:cNvPr>
          <p:cNvSpPr/>
          <p:nvPr/>
        </p:nvSpPr>
        <p:spPr>
          <a:xfrm>
            <a:off x="467446" y="3385850"/>
            <a:ext cx="3394068" cy="269196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捕获、捕获中断及计数器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991A31A4-B411-41F2-A5AA-BC36A6878B03}"/>
              </a:ext>
            </a:extLst>
          </p:cNvPr>
          <p:cNvSpPr/>
          <p:nvPr/>
        </p:nvSpPr>
        <p:spPr>
          <a:xfrm>
            <a:off x="3865344" y="3353700"/>
            <a:ext cx="348784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Start_IT()</a:t>
            </a:r>
            <a:endParaRPr lang="zh-CN" altLang="en-US" sz="1400"/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F88A8F7C-969B-4216-A3C3-3863DF50AECD}"/>
              </a:ext>
            </a:extLst>
          </p:cNvPr>
          <p:cNvSpPr/>
          <p:nvPr/>
        </p:nvSpPr>
        <p:spPr>
          <a:xfrm>
            <a:off x="467444" y="3813821"/>
            <a:ext cx="3391033" cy="269196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写中断服务函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C85189A0-D9FE-4471-AD20-F5D65C8A688E}"/>
              </a:ext>
            </a:extLst>
          </p:cNvPr>
          <p:cNvSpPr/>
          <p:nvPr/>
        </p:nvSpPr>
        <p:spPr>
          <a:xfrm>
            <a:off x="467443" y="4243537"/>
            <a:ext cx="3391033" cy="269196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写更新中断和捕获回调函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0AF8045-D402-42F8-9B97-C26A9DBAF36E}"/>
              </a:ext>
            </a:extLst>
          </p:cNvPr>
          <p:cNvSpPr/>
          <p:nvPr/>
        </p:nvSpPr>
        <p:spPr>
          <a:xfrm>
            <a:off x="3868381" y="3794530"/>
            <a:ext cx="48081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IRQHandler()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 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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RQHandler</a:t>
            </a:r>
            <a:r>
              <a:rPr lang="en-US" altLang="zh-CN" sz="1400"/>
              <a:t>()</a:t>
            </a:r>
            <a:endParaRPr lang="zh-CN" altLang="en-US" sz="1400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3297393-972E-411D-9571-7209C1351882}"/>
              </a:ext>
            </a:extLst>
          </p:cNvPr>
          <p:cNvSpPr/>
          <p:nvPr/>
        </p:nvSpPr>
        <p:spPr>
          <a:xfrm>
            <a:off x="3868381" y="4253853"/>
            <a:ext cx="48081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eriodElapsedCallback() HAL_TIM_IC_CaptureCallback()</a:t>
            </a:r>
            <a:endParaRPr lang="zh-CN" altLang="en-US" sz="140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095E6A6-987A-401F-8F4A-7050405BD603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9756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7" grpId="0" animBg="1"/>
      <p:bldP spid="28" grpId="0"/>
      <p:bldP spid="34" grpId="0" animBg="1"/>
      <p:bldP spid="35" grpId="0" animBg="1"/>
      <p:bldP spid="36" grpId="0"/>
      <p:bldP spid="3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相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AL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库函数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4FF99F1D-2AF9-4E17-851F-91ED1F274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1846022"/>
              </p:ext>
            </p:extLst>
          </p:nvPr>
        </p:nvGraphicFramePr>
        <p:xfrm>
          <a:off x="401977" y="1382293"/>
          <a:ext cx="8340045" cy="3082061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43816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1682563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  <a:gridCol w="3413666">
                  <a:extLst>
                    <a:ext uri="{9D8B030D-6E8A-4147-A177-3AD203B41FA5}">
                      <a16:colId xmlns:a16="http://schemas.microsoft.com/office/drawing/2014/main" val="3420303324"/>
                    </a:ext>
                  </a:extLst>
                </a:gridCol>
              </a:tblGrid>
              <a:tr h="3470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函数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寄存器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RR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S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定时器基础参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Msp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存放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VIC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LOCK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GPIO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代码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ConfigChannel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endParaRPr lang="zh-CN" altLang="en-US" sz="14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通道映射、捕获边沿、分频、滤波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11697325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_HAL_TIM_ENABLE_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IE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更新中断等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Start_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I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使能输入捕获、捕获中断并启动计数器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RQHandler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定时器中断处理公用函数，处理各种中断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839668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eriodElapsedCallback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定时器更新中断回调函数，由用户重定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31134729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CaptureCallback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定时器输入捕获回调函数，由用户重定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35275567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5D9E1B2A-4377-4BAF-806A-92FDE0958AD9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5458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DDA8BFE-CA5D-4892-BF07-3834FDECC194}"/>
              </a:ext>
            </a:extLst>
          </p:cNvPr>
          <p:cNvSpPr txBox="1"/>
          <p:nvPr/>
        </p:nvSpPr>
        <p:spPr>
          <a:xfrm>
            <a:off x="699911" y="1737808"/>
            <a:ext cx="7744177" cy="181588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</a:p>
          <a:p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ICPolarity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触发方式选择，比如上升、下降</a:t>
            </a:r>
            <a:r>
              <a:rPr lang="zh-CN" altLang="en-US" sz="1600">
                <a:solidFill>
                  <a:srgbClr val="8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沿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捕获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6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ICSelection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选择，用于设置映射关系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6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ICPrescaler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分频系数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6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ICFilter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滤波器设置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6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IC_InitTypeDef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60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90FDE47-90CB-4B12-9518-0668E5D1C83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46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输入捕获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130" y="1626302"/>
            <a:ext cx="645649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部分框图介绍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脉宽测量原理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输入捕获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5.4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通用定时器输入捕获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428DA83-A5DA-48F3-AB09-12E642D0343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3379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/>
              <p:nvPr/>
            </p:nvSpPr>
            <p:spPr>
              <a:xfrm>
                <a:off x="3428183" y="2105381"/>
                <a:ext cx="3269045" cy="6331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𝑇</m:t>
                      </m:r>
                      <m:r>
                        <m:rPr>
                          <m:sty m:val="p"/>
                        </m:rP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out</m:t>
                      </m:r>
                      <m:r>
                        <a:rPr lang="en-US" altLang="zh-CN" i="1" baseline="-25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 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𝑅𝑅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∗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𝑆𝐶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𝐹</m:t>
                          </m:r>
                          <m:r>
                            <a:rPr lang="en-US" altLang="zh-CN" b="0" i="1" baseline="-250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8183" y="2105381"/>
                <a:ext cx="3269045" cy="6331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43048480-9ABA-4A53-A6FE-220BE3BF7C00}"/>
              </a:ext>
            </a:extLst>
          </p:cNvPr>
          <p:cNvSpPr txBox="1"/>
          <p:nvPr/>
        </p:nvSpPr>
        <p:spPr>
          <a:xfrm>
            <a:off x="1016163" y="2983253"/>
            <a:ext cx="5074349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MHz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计数频率为例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=7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=65535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39">
            <a:extLst>
              <a:ext uri="{FF2B5EF4-FFF2-40B4-BE49-F238E27FC236}">
                <a16:creationId xmlns:a16="http://schemas.microsoft.com/office/drawing/2014/main" id="{06D1D398-A415-4053-A29C-FA9835E57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687480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5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通用定时器输入捕获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72B50E-872B-4CCE-88A3-0643528D640B}"/>
              </a:ext>
            </a:extLst>
          </p:cNvPr>
          <p:cNvSpPr txBox="1"/>
          <p:nvPr/>
        </p:nvSpPr>
        <p:spPr>
          <a:xfrm>
            <a:off x="580827" y="1275298"/>
            <a:ext cx="7236104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来捕获按键高电平脉宽时间，通过串口打印出来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7FF8A82-346E-4620-97D3-69B05828AF68}"/>
              </a:ext>
            </a:extLst>
          </p:cNvPr>
          <p:cNvSpPr txBox="1"/>
          <p:nvPr/>
        </p:nvSpPr>
        <p:spPr>
          <a:xfrm>
            <a:off x="731132" y="2189539"/>
            <a:ext cx="3467747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确定计数器工作频率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1A5EAEA-6042-4F41-8E7A-7857A9A277E3}"/>
              </a:ext>
            </a:extLst>
          </p:cNvPr>
          <p:cNvSpPr txBox="1"/>
          <p:nvPr/>
        </p:nvSpPr>
        <p:spPr>
          <a:xfrm>
            <a:off x="731132" y="3704995"/>
            <a:ext cx="8147110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输入捕获方式：上升沿捕获、输入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映射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上、不分频、不滤波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71426F5-7825-4618-A66E-DB025E9B387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8038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14" grpId="0"/>
      <p:bldP spid="16" grpId="0"/>
      <p:bldP spid="17" grpId="0"/>
      <p:bldP spid="1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脉冲计数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130" y="1507480"/>
            <a:ext cx="6456492" cy="124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6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脉冲计数实验原理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6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脉冲计数实验配置步骤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6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通用定时器脉冲计数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758508F-DD7D-40AC-AE0C-45B9E64FF30F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065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" y="-1903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6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脉冲计数实验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66B76B7-0637-41D3-9897-2A62563791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22" y="457307"/>
            <a:ext cx="8251120" cy="457189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998A4D4A-BB3F-4841-9D0A-7C9CD02F5806}"/>
              </a:ext>
            </a:extLst>
          </p:cNvPr>
          <p:cNvSpPr/>
          <p:nvPr/>
        </p:nvSpPr>
        <p:spPr>
          <a:xfrm>
            <a:off x="480920" y="3902152"/>
            <a:ext cx="3043309" cy="1127043"/>
          </a:xfrm>
          <a:prstGeom prst="rect">
            <a:avLst/>
          </a:prstGeom>
          <a:solidFill>
            <a:schemeClr val="accent2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75626C3-CBE4-4CF2-8E0F-39ED95F2ECED}"/>
              </a:ext>
            </a:extLst>
          </p:cNvPr>
          <p:cNvSpPr/>
          <p:nvPr/>
        </p:nvSpPr>
        <p:spPr>
          <a:xfrm>
            <a:off x="3346450" y="3009972"/>
            <a:ext cx="3801110" cy="876434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E10862D-24FD-4E33-A7AC-AA649DA2F1CF}"/>
              </a:ext>
            </a:extLst>
          </p:cNvPr>
          <p:cNvSpPr/>
          <p:nvPr/>
        </p:nvSpPr>
        <p:spPr>
          <a:xfrm>
            <a:off x="5289712" y="1084561"/>
            <a:ext cx="558637" cy="1525290"/>
          </a:xfrm>
          <a:prstGeom prst="rect">
            <a:avLst/>
          </a:prstGeom>
          <a:solidFill>
            <a:srgbClr val="C0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48A7D3A-BB9D-477F-ACF5-39425BDC8866}"/>
              </a:ext>
            </a:extLst>
          </p:cNvPr>
          <p:cNvSpPr/>
          <p:nvPr/>
        </p:nvSpPr>
        <p:spPr>
          <a:xfrm>
            <a:off x="5848349" y="1478032"/>
            <a:ext cx="622301" cy="701044"/>
          </a:xfrm>
          <a:prstGeom prst="rect">
            <a:avLst/>
          </a:prstGeom>
          <a:solidFill>
            <a:srgbClr val="C0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447B12DA-6EE0-4D2A-94F6-F684724DE011}"/>
              </a:ext>
            </a:extLst>
          </p:cNvPr>
          <p:cNvSpPr/>
          <p:nvPr/>
        </p:nvSpPr>
        <p:spPr>
          <a:xfrm>
            <a:off x="4367213" y="2264242"/>
            <a:ext cx="922499" cy="564683"/>
          </a:xfrm>
          <a:prstGeom prst="rect">
            <a:avLst/>
          </a:prstGeom>
          <a:solidFill>
            <a:srgbClr val="C0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0D366B2D-9AB8-45BA-B1F2-953F7FA40765}"/>
              </a:ext>
            </a:extLst>
          </p:cNvPr>
          <p:cNvSpPr/>
          <p:nvPr/>
        </p:nvSpPr>
        <p:spPr>
          <a:xfrm>
            <a:off x="1283818" y="2887747"/>
            <a:ext cx="1465795" cy="1028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或者通道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作为计数器的时钟源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480A6C5-4FFB-44C3-8E01-C7092A215A6D}"/>
              </a:ext>
            </a:extLst>
          </p:cNvPr>
          <p:cNvSpPr/>
          <p:nvPr/>
        </p:nvSpPr>
        <p:spPr>
          <a:xfrm>
            <a:off x="5932092" y="2080920"/>
            <a:ext cx="2730986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从模式选择：外部时钟模式</a:t>
            </a:r>
            <a:r>
              <a:rPr lang="en-US" altLang="zh-CN" sz="14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71B0A983-C714-483D-9E01-1626435A31ED}"/>
              </a:ext>
            </a:extLst>
          </p:cNvPr>
          <p:cNvCxnSpPr>
            <a:cxnSpLocks/>
          </p:cNvCxnSpPr>
          <p:nvPr/>
        </p:nvCxnSpPr>
        <p:spPr>
          <a:xfrm>
            <a:off x="3108437" y="3975178"/>
            <a:ext cx="0" cy="140388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0767100E-3946-4DC8-9121-4CCAE43AEB04}"/>
              </a:ext>
            </a:extLst>
          </p:cNvPr>
          <p:cNvCxnSpPr>
            <a:cxnSpLocks/>
          </p:cNvCxnSpPr>
          <p:nvPr/>
        </p:nvCxnSpPr>
        <p:spPr>
          <a:xfrm>
            <a:off x="3072719" y="4873980"/>
            <a:ext cx="45151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784E03E8-7600-4722-98C0-2642CFFE087B}"/>
              </a:ext>
            </a:extLst>
          </p:cNvPr>
          <p:cNvCxnSpPr>
            <a:cxnSpLocks/>
          </p:cNvCxnSpPr>
          <p:nvPr/>
        </p:nvCxnSpPr>
        <p:spPr>
          <a:xfrm>
            <a:off x="3072719" y="4733048"/>
            <a:ext cx="45151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1F108876-7D17-40BF-B8C1-F5FE19213ACA}"/>
              </a:ext>
            </a:extLst>
          </p:cNvPr>
          <p:cNvCxnSpPr>
            <a:cxnSpLocks/>
          </p:cNvCxnSpPr>
          <p:nvPr/>
        </p:nvCxnSpPr>
        <p:spPr>
          <a:xfrm>
            <a:off x="3097891" y="3975178"/>
            <a:ext cx="42633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24B0BABB-45BB-45C8-AE76-448FBE04194B}"/>
              </a:ext>
            </a:extLst>
          </p:cNvPr>
          <p:cNvCxnSpPr>
            <a:cxnSpLocks/>
          </p:cNvCxnSpPr>
          <p:nvPr/>
        </p:nvCxnSpPr>
        <p:spPr>
          <a:xfrm>
            <a:off x="3097891" y="4115566"/>
            <a:ext cx="42633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0A240EAE-BBF0-470F-8A5F-9EFEBC5DE1CC}"/>
              </a:ext>
            </a:extLst>
          </p:cNvPr>
          <p:cNvCxnSpPr>
            <a:cxnSpLocks/>
          </p:cNvCxnSpPr>
          <p:nvPr/>
        </p:nvCxnSpPr>
        <p:spPr>
          <a:xfrm>
            <a:off x="3524229" y="3975178"/>
            <a:ext cx="0" cy="140388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5862D76-BF14-4880-A78D-71E77D12BAAA}"/>
              </a:ext>
            </a:extLst>
          </p:cNvPr>
          <p:cNvCxnSpPr>
            <a:cxnSpLocks/>
          </p:cNvCxnSpPr>
          <p:nvPr/>
        </p:nvCxnSpPr>
        <p:spPr>
          <a:xfrm>
            <a:off x="3517064" y="4733048"/>
            <a:ext cx="0" cy="140932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A7FAD76B-313F-4634-81D0-05FD74E368EC}"/>
              </a:ext>
            </a:extLst>
          </p:cNvPr>
          <p:cNvCxnSpPr>
            <a:cxnSpLocks/>
          </p:cNvCxnSpPr>
          <p:nvPr/>
        </p:nvCxnSpPr>
        <p:spPr>
          <a:xfrm>
            <a:off x="3072719" y="4733048"/>
            <a:ext cx="0" cy="140932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1B03FD69-FB6E-4B96-8F63-36E781B51B65}"/>
              </a:ext>
            </a:extLst>
          </p:cNvPr>
          <p:cNvSpPr/>
          <p:nvPr/>
        </p:nvSpPr>
        <p:spPr>
          <a:xfrm>
            <a:off x="6674774" y="3548764"/>
            <a:ext cx="2370816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脉冲数直接读取计数器的值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1654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3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646840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外部时钟模式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DD06AC00-0A00-4743-99C6-9F4CA4EDDD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644" y="1021658"/>
            <a:ext cx="8116711" cy="346313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F198F015-596E-4DF3-B352-3DA841B9B798}"/>
              </a:ext>
            </a:extLst>
          </p:cNvPr>
          <p:cNvSpPr/>
          <p:nvPr/>
        </p:nvSpPr>
        <p:spPr>
          <a:xfrm>
            <a:off x="1549654" y="4494069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B26A86A-ABFD-401E-BE86-544822993AD6}"/>
              </a:ext>
            </a:extLst>
          </p:cNvPr>
          <p:cNvSpPr/>
          <p:nvPr/>
        </p:nvSpPr>
        <p:spPr>
          <a:xfrm>
            <a:off x="513644" y="1026283"/>
            <a:ext cx="2681112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SMCR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MS[2:0]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为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11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外部时钟模式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 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被选中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13EBE2B-4476-4DE1-9BD9-41128C2CCD43}"/>
              </a:ext>
            </a:extLst>
          </p:cNvPr>
          <p:cNvSpPr/>
          <p:nvPr/>
        </p:nvSpPr>
        <p:spPr>
          <a:xfrm>
            <a:off x="1033757" y="3880339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捕获滤波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4CF3D829-3BBF-4E16-A4F9-794D0B01C232}"/>
              </a:ext>
            </a:extLst>
          </p:cNvPr>
          <p:cNvSpPr/>
          <p:nvPr/>
        </p:nvSpPr>
        <p:spPr>
          <a:xfrm>
            <a:off x="436636" y="2454735"/>
            <a:ext cx="1465795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F798F52-0ADA-47E0-903F-EA4924D3B3F0}"/>
              </a:ext>
            </a:extLst>
          </p:cNvPr>
          <p:cNvSpPr/>
          <p:nvPr/>
        </p:nvSpPr>
        <p:spPr>
          <a:xfrm>
            <a:off x="2614585" y="3907103"/>
            <a:ext cx="1728082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边沿检测方式选择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6CF989C-A8F5-48F4-ADD6-0454276DC039}"/>
              </a:ext>
            </a:extLst>
          </p:cNvPr>
          <p:cNvSpPr/>
          <p:nvPr/>
        </p:nvSpPr>
        <p:spPr>
          <a:xfrm>
            <a:off x="3607184" y="1131854"/>
            <a:ext cx="1045028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选择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DA98DA88-A099-4C1F-A351-6E41B20F3483}"/>
              </a:ext>
            </a:extLst>
          </p:cNvPr>
          <p:cNvSpPr/>
          <p:nvPr/>
        </p:nvSpPr>
        <p:spPr>
          <a:xfrm>
            <a:off x="6902350" y="1167627"/>
            <a:ext cx="1113017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从模式选择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F126E740-CAE4-4DDE-B0B9-276D570E8612}"/>
              </a:ext>
            </a:extLst>
          </p:cNvPr>
          <p:cNvSpPr/>
          <p:nvPr/>
        </p:nvSpPr>
        <p:spPr>
          <a:xfrm>
            <a:off x="513644" y="2775052"/>
            <a:ext cx="700115" cy="416168"/>
          </a:xfrm>
          <a:prstGeom prst="rect">
            <a:avLst/>
          </a:prstGeom>
          <a:solidFill>
            <a:schemeClr val="accent4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8B6AFEB-CDDE-4F09-B111-36A79C6434E0}"/>
              </a:ext>
            </a:extLst>
          </p:cNvPr>
          <p:cNvSpPr/>
          <p:nvPr/>
        </p:nvSpPr>
        <p:spPr>
          <a:xfrm>
            <a:off x="1213759" y="2775052"/>
            <a:ext cx="976991" cy="1207073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23B8AA23-A572-4095-B23C-20FF4F819981}"/>
              </a:ext>
            </a:extLst>
          </p:cNvPr>
          <p:cNvSpPr/>
          <p:nvPr/>
        </p:nvSpPr>
        <p:spPr>
          <a:xfrm>
            <a:off x="2190750" y="2574457"/>
            <a:ext cx="2266950" cy="1407668"/>
          </a:xfrm>
          <a:prstGeom prst="rect">
            <a:avLst/>
          </a:prstGeom>
          <a:solidFill>
            <a:schemeClr val="accent4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BFBBFBB-0455-4DB0-BE66-590CC8635C85}"/>
              </a:ext>
            </a:extLst>
          </p:cNvPr>
          <p:cNvSpPr/>
          <p:nvPr/>
        </p:nvSpPr>
        <p:spPr>
          <a:xfrm>
            <a:off x="4455660" y="1949004"/>
            <a:ext cx="1045028" cy="1751459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7B4B6AFA-8ADD-4E31-A7F4-FA50CEBAB15B}"/>
              </a:ext>
            </a:extLst>
          </p:cNvPr>
          <p:cNvSpPr/>
          <p:nvPr/>
        </p:nvSpPr>
        <p:spPr>
          <a:xfrm>
            <a:off x="4455660" y="1021658"/>
            <a:ext cx="1389970" cy="527999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8FE644CA-3E96-43BF-B3DC-8D27E0AC9EF3}"/>
              </a:ext>
            </a:extLst>
          </p:cNvPr>
          <p:cNvSpPr/>
          <p:nvPr/>
        </p:nvSpPr>
        <p:spPr>
          <a:xfrm>
            <a:off x="4455660" y="1549657"/>
            <a:ext cx="1045028" cy="399346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BED7F812-09F0-4BC5-97D1-D4E2FD8E7C9B}"/>
              </a:ext>
            </a:extLst>
          </p:cNvPr>
          <p:cNvCxnSpPr>
            <a:cxnSpLocks/>
          </p:cNvCxnSpPr>
          <p:nvPr/>
        </p:nvCxnSpPr>
        <p:spPr>
          <a:xfrm>
            <a:off x="4455660" y="2250592"/>
            <a:ext cx="56789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32C67C12-01E2-47D0-B82A-75479735B76A}"/>
              </a:ext>
            </a:extLst>
          </p:cNvPr>
          <p:cNvCxnSpPr>
            <a:cxnSpLocks/>
          </p:cNvCxnSpPr>
          <p:nvPr/>
        </p:nvCxnSpPr>
        <p:spPr>
          <a:xfrm>
            <a:off x="4455660" y="2983136"/>
            <a:ext cx="56789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AEF0E90-E7CD-43DE-9125-3F1479E4530E}"/>
              </a:ext>
            </a:extLst>
          </p:cNvPr>
          <p:cNvCxnSpPr>
            <a:cxnSpLocks/>
          </p:cNvCxnSpPr>
          <p:nvPr/>
        </p:nvCxnSpPr>
        <p:spPr>
          <a:xfrm flipV="1">
            <a:off x="4455660" y="2250592"/>
            <a:ext cx="0" cy="732547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FC65096F-4E69-4EA4-BDBF-9C3D0EB0B70C}"/>
              </a:ext>
            </a:extLst>
          </p:cNvPr>
          <p:cNvCxnSpPr>
            <a:cxnSpLocks/>
          </p:cNvCxnSpPr>
          <p:nvPr/>
        </p:nvCxnSpPr>
        <p:spPr>
          <a:xfrm flipV="1">
            <a:off x="5023555" y="2250592"/>
            <a:ext cx="0" cy="735204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>
            <a:extLst>
              <a:ext uri="{FF2B5EF4-FFF2-40B4-BE49-F238E27FC236}">
                <a16:creationId xmlns:a16="http://schemas.microsoft.com/office/drawing/2014/main" id="{C2793FA2-5852-4157-88FA-2CD636F77665}"/>
              </a:ext>
            </a:extLst>
          </p:cNvPr>
          <p:cNvSpPr/>
          <p:nvPr/>
        </p:nvSpPr>
        <p:spPr>
          <a:xfrm>
            <a:off x="6694106" y="1549656"/>
            <a:ext cx="1936248" cy="2935132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98F18CFD-994D-4671-AC0C-DBBB7AE7F5F4}"/>
              </a:ext>
            </a:extLst>
          </p:cNvPr>
          <p:cNvSpPr/>
          <p:nvPr/>
        </p:nvSpPr>
        <p:spPr>
          <a:xfrm>
            <a:off x="5500689" y="2352417"/>
            <a:ext cx="1202530" cy="444791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77BC65A6-FF17-4915-BAF3-4F768995C85C}"/>
              </a:ext>
            </a:extLst>
          </p:cNvPr>
          <p:cNvCxnSpPr>
            <a:cxnSpLocks/>
          </p:cNvCxnSpPr>
          <p:nvPr/>
        </p:nvCxnSpPr>
        <p:spPr>
          <a:xfrm>
            <a:off x="6743147" y="2692623"/>
            <a:ext cx="103877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B7D17818-0ABD-4B39-B81C-82A1B3A3C366}"/>
              </a:ext>
            </a:extLst>
          </p:cNvPr>
          <p:cNvCxnSpPr>
            <a:cxnSpLocks/>
          </p:cNvCxnSpPr>
          <p:nvPr/>
        </p:nvCxnSpPr>
        <p:spPr>
          <a:xfrm>
            <a:off x="6743147" y="2451783"/>
            <a:ext cx="103877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A303FD80-A166-448D-9CC7-B83B74DC2AA5}"/>
              </a:ext>
            </a:extLst>
          </p:cNvPr>
          <p:cNvCxnSpPr>
            <a:cxnSpLocks/>
          </p:cNvCxnSpPr>
          <p:nvPr/>
        </p:nvCxnSpPr>
        <p:spPr>
          <a:xfrm>
            <a:off x="6755053" y="2451783"/>
            <a:ext cx="0" cy="24084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17B01A5A-B1B9-4C94-8BF8-DFCA8177165D}"/>
              </a:ext>
            </a:extLst>
          </p:cNvPr>
          <p:cNvCxnSpPr>
            <a:cxnSpLocks/>
          </p:cNvCxnSpPr>
          <p:nvPr/>
        </p:nvCxnSpPr>
        <p:spPr>
          <a:xfrm>
            <a:off x="7781925" y="2443532"/>
            <a:ext cx="0" cy="25643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F471CDFB-4F40-4C2F-96B2-57C2BEEA41A5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804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51355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6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脉冲计数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6543A1F6-F4F6-49F1-A762-72EA0955E39A}"/>
              </a:ext>
            </a:extLst>
          </p:cNvPr>
          <p:cNvSpPr/>
          <p:nvPr/>
        </p:nvSpPr>
        <p:spPr>
          <a:xfrm>
            <a:off x="563398" y="1435557"/>
            <a:ext cx="3379753" cy="33553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基础工作参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FD64FBF-B91B-4BEE-9AC8-88CE38FD6008}"/>
              </a:ext>
            </a:extLst>
          </p:cNvPr>
          <p:cNvSpPr/>
          <p:nvPr/>
        </p:nvSpPr>
        <p:spPr>
          <a:xfrm>
            <a:off x="563398" y="1926244"/>
            <a:ext cx="3379753" cy="33553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输入捕获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SP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069BE0A9-A4CD-42F7-B6A7-7CD6927100AC}"/>
              </a:ext>
            </a:extLst>
          </p:cNvPr>
          <p:cNvSpPr/>
          <p:nvPr/>
        </p:nvSpPr>
        <p:spPr>
          <a:xfrm>
            <a:off x="559277" y="2416931"/>
            <a:ext cx="3391031" cy="335534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从模式等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5D4BF3D-33D1-4CB4-8586-DB04A2483D8A}"/>
              </a:ext>
            </a:extLst>
          </p:cNvPr>
          <p:cNvSpPr/>
          <p:nvPr/>
        </p:nvSpPr>
        <p:spPr>
          <a:xfrm>
            <a:off x="3932455" y="1423845"/>
            <a:ext cx="295122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Init()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1CC8807-3A42-4E31-BFCA-109A7A55DAB7}"/>
              </a:ext>
            </a:extLst>
          </p:cNvPr>
          <p:cNvSpPr/>
          <p:nvPr/>
        </p:nvSpPr>
        <p:spPr>
          <a:xfrm>
            <a:off x="3948789" y="1905553"/>
            <a:ext cx="519521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MspInit()    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PIO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9E28E1E-A382-4567-81B6-6A50D040BC02}"/>
              </a:ext>
            </a:extLst>
          </p:cNvPr>
          <p:cNvSpPr/>
          <p:nvPr/>
        </p:nvSpPr>
        <p:spPr>
          <a:xfrm>
            <a:off x="4009171" y="2398953"/>
            <a:ext cx="310598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SlaveConfigSynchro()</a:t>
            </a:r>
            <a:endParaRPr lang="zh-CN" altLang="en-US" sz="1600" dirty="0"/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DA4B7902-F1D5-4C3D-AE68-88D460958ED2}"/>
              </a:ext>
            </a:extLst>
          </p:cNvPr>
          <p:cNvSpPr/>
          <p:nvPr/>
        </p:nvSpPr>
        <p:spPr>
          <a:xfrm>
            <a:off x="557757" y="2901503"/>
            <a:ext cx="3391033" cy="33553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输入捕获并启动计数器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991A31A4-B411-41F2-A5AA-BC36A6878B03}"/>
              </a:ext>
            </a:extLst>
          </p:cNvPr>
          <p:cNvSpPr/>
          <p:nvPr/>
        </p:nvSpPr>
        <p:spPr>
          <a:xfrm>
            <a:off x="3948789" y="2888184"/>
            <a:ext cx="480817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C_Start()</a:t>
            </a:r>
            <a:endParaRPr lang="zh-CN" altLang="en-US" sz="1600"/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F88A8F7C-969B-4216-A3C3-3863DF50AECD}"/>
              </a:ext>
            </a:extLst>
          </p:cNvPr>
          <p:cNvSpPr/>
          <p:nvPr/>
        </p:nvSpPr>
        <p:spPr>
          <a:xfrm>
            <a:off x="557756" y="3385477"/>
            <a:ext cx="3391033" cy="329834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获取计数器的值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0AF8045-D402-42F8-9B97-C26A9DBAF36E}"/>
              </a:ext>
            </a:extLst>
          </p:cNvPr>
          <p:cNvSpPr/>
          <p:nvPr/>
        </p:nvSpPr>
        <p:spPr>
          <a:xfrm>
            <a:off x="3932455" y="3377233"/>
            <a:ext cx="333397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_HAL_TIM_GET_COUNTER()</a:t>
            </a:r>
            <a:endParaRPr lang="zh-CN" altLang="en-US" sz="1600"/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F87B3E92-018D-4AF1-ADA1-3373DF61C74D}"/>
              </a:ext>
            </a:extLst>
          </p:cNvPr>
          <p:cNvSpPr/>
          <p:nvPr/>
        </p:nvSpPr>
        <p:spPr>
          <a:xfrm>
            <a:off x="557756" y="3882878"/>
            <a:ext cx="3391033" cy="329834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设置计数器的值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BD1CCA3F-D613-480E-8A7B-93979DE9D228}"/>
              </a:ext>
            </a:extLst>
          </p:cNvPr>
          <p:cNvSpPr/>
          <p:nvPr/>
        </p:nvSpPr>
        <p:spPr>
          <a:xfrm>
            <a:off x="3943151" y="3882878"/>
            <a:ext cx="339103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_HAL_TIM_SET_COUNTER()</a:t>
            </a:r>
            <a:endParaRPr lang="zh-CN" altLang="en-US" sz="160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1D996BC-E047-462F-8095-4194A72E5E9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299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8" grpId="0"/>
      <p:bldP spid="19" grpId="0"/>
      <p:bldP spid="20" grpId="0"/>
      <p:bldP spid="27" grpId="0" animBg="1"/>
      <p:bldP spid="28" grpId="0"/>
      <p:bldP spid="34" grpId="0" animBg="1"/>
      <p:bldP spid="36" grpId="0"/>
      <p:bldP spid="25" grpId="0" animBg="1"/>
      <p:bldP spid="26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相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AL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库函数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4FF99F1D-2AF9-4E17-851F-91ED1F274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06062"/>
              </p:ext>
            </p:extLst>
          </p:nvPr>
        </p:nvGraphicFramePr>
        <p:xfrm>
          <a:off x="330811" y="1484751"/>
          <a:ext cx="8482378" cy="2321995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783033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1974012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  <a:gridCol w="3725333">
                  <a:extLst>
                    <a:ext uri="{9D8B030D-6E8A-4147-A177-3AD203B41FA5}">
                      <a16:colId xmlns:a16="http://schemas.microsoft.com/office/drawing/2014/main" val="3420303324"/>
                    </a:ext>
                  </a:extLst>
                </a:gridCol>
              </a:tblGrid>
              <a:tr h="3470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函数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寄存器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RR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S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定时器基础参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Msp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存放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VIC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LOCK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GPIO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代码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SlaveConfigSynchro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MC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endParaRPr lang="zh-CN" altLang="en-US" sz="14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定时器从模式、触发选择、分频、滤波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11697325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err="1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C_Start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(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输入捕获、启动计数器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_HAL_TIM_GET_COUNTER(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NT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获取计数器当前值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_HAL_TIM_SET_COUNTER(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NT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设置计数器的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8396684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EFECA9A5-336F-4658-9222-1087A15190C1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84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6" name="矩形 39">
            <a:extLst>
              <a:ext uri="{FF2B5EF4-FFF2-40B4-BE49-F238E27FC236}">
                <a16:creationId xmlns:a16="http://schemas.microsoft.com/office/drawing/2014/main" id="{C83701C4-2A03-4CF8-A908-0255D6A36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34186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1.4</a:t>
            </a: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STM32</a:t>
            </a: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定时器特性表</a:t>
            </a:r>
            <a:endParaRPr lang="en-US" altLang="zh-CN" sz="2000" b="1">
              <a:solidFill>
                <a:srgbClr val="002060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14D9799-F1D9-4BE4-9647-FA89C9436FDF}"/>
              </a:ext>
            </a:extLst>
          </p:cNvPr>
          <p:cNvSpPr/>
          <p:nvPr/>
        </p:nvSpPr>
        <p:spPr>
          <a:xfrm>
            <a:off x="1987533" y="4514831"/>
            <a:ext cx="5278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1</a:t>
            </a:r>
            <a:endParaRPr lang="zh-CN" altLang="zh-CN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8699D06-F3AD-4479-8584-EB879247AF69}"/>
              </a:ext>
            </a:extLst>
          </p:cNvPr>
          <p:cNvSpPr/>
          <p:nvPr/>
        </p:nvSpPr>
        <p:spPr>
          <a:xfrm>
            <a:off x="7007281" y="4544495"/>
            <a:ext cx="5278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0" kern="100" baseline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7</a:t>
            </a:r>
            <a:endParaRPr lang="zh-CN" altLang="zh-CN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B0289CA8-3C9E-44E4-B59F-32A3C39B3E1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2934" y="532311"/>
            <a:ext cx="4596506" cy="40440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EC6845A1-205F-4ABE-8AAB-3FAECA369D3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76" y="2441796"/>
            <a:ext cx="4445836" cy="21345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9B87E5B2-87BD-4858-AB2A-34AFC560E58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0276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BDE105F-B83C-47A2-A805-57C10FC8DB9E}"/>
              </a:ext>
            </a:extLst>
          </p:cNvPr>
          <p:cNvSpPr txBox="1"/>
          <p:nvPr/>
        </p:nvSpPr>
        <p:spPr>
          <a:xfrm>
            <a:off x="1831651" y="1491587"/>
            <a:ext cx="5480697" cy="23083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8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8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SlaveMode</a:t>
            </a:r>
            <a:r>
              <a:rPr lang="en-US" altLang="zh-CN" sz="18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  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从模式选择 *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InputTrigger</a:t>
            </a:r>
            <a:r>
              <a:rPr lang="en-US" altLang="zh-CN" sz="18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触发源选择 *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TriggerPolarity</a:t>
            </a:r>
            <a:r>
              <a:rPr lang="en-US" altLang="zh-CN" sz="18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触发极性 *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TriggerPrescaler</a:t>
            </a:r>
            <a:r>
              <a:rPr lang="en-US" altLang="zh-CN" sz="18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触发预分频 *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uint32_t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TriggerFilter</a:t>
            </a:r>
            <a:r>
              <a:rPr lang="en-US" altLang="zh-CN" sz="18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滤波器设置 *</a:t>
            </a:r>
            <a:r>
              <a:rPr lang="en-US" altLang="zh-CN" sz="18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8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8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8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SlaveConfigTypeDef</a:t>
            </a:r>
            <a:r>
              <a:rPr lang="en-US" altLang="zh-CN" sz="18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BFE2593-C94F-4857-A175-17E27170B03F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55967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脉冲计数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130" y="1507480"/>
            <a:ext cx="6456492" cy="124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6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脉冲计数实验原理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6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通用定时器脉冲计数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6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通用定时器脉冲计数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495C034-8E36-4C4B-94BE-C0094798641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4669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/>
              <p:nvPr/>
            </p:nvSpPr>
            <p:spPr>
              <a:xfrm>
                <a:off x="3412001" y="2121545"/>
                <a:ext cx="3269045" cy="6331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𝑇</m:t>
                      </m:r>
                      <m:r>
                        <m:rPr>
                          <m:sty m:val="p"/>
                        </m:rP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out</m:t>
                      </m:r>
                      <m:r>
                        <a:rPr lang="en-US" altLang="zh-CN" i="1" baseline="-25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 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𝑅𝑅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∗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𝑆𝐶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𝐹</m:t>
                          </m:r>
                          <m:r>
                            <a:rPr lang="en-US" altLang="zh-CN" b="0" i="1" baseline="-250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2001" y="2121545"/>
                <a:ext cx="3269045" cy="6331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43048480-9ABA-4A53-A6FE-220BE3BF7C00}"/>
              </a:ext>
            </a:extLst>
          </p:cNvPr>
          <p:cNvSpPr txBox="1"/>
          <p:nvPr/>
        </p:nvSpPr>
        <p:spPr>
          <a:xfrm>
            <a:off x="3537156" y="2788719"/>
            <a:ext cx="3182716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=0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=65535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39">
            <a:extLst>
              <a:ext uri="{FF2B5EF4-FFF2-40B4-BE49-F238E27FC236}">
                <a16:creationId xmlns:a16="http://schemas.microsoft.com/office/drawing/2014/main" id="{06D1D398-A415-4053-A29C-FA9835E57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687480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6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通用定时器脉冲计数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72B50E-872B-4CCE-88A3-0643528D640B}"/>
              </a:ext>
            </a:extLst>
          </p:cNvPr>
          <p:cNvSpPr txBox="1"/>
          <p:nvPr/>
        </p:nvSpPr>
        <p:spPr>
          <a:xfrm>
            <a:off x="606294" y="1272329"/>
            <a:ext cx="8415786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将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的高电平脉冲作为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时钟，并通过串口打印脉冲数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7FF8A82-346E-4620-97D3-69B05828AF68}"/>
              </a:ext>
            </a:extLst>
          </p:cNvPr>
          <p:cNvSpPr txBox="1"/>
          <p:nvPr/>
        </p:nvSpPr>
        <p:spPr>
          <a:xfrm>
            <a:off x="714950" y="2205703"/>
            <a:ext cx="3467747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确定计数器工作频率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1A5EAEA-6042-4F41-8E7A-7857A9A277E3}"/>
              </a:ext>
            </a:extLst>
          </p:cNvPr>
          <p:cNvSpPr txBox="1"/>
          <p:nvPr/>
        </p:nvSpPr>
        <p:spPr>
          <a:xfrm>
            <a:off x="714950" y="3721159"/>
            <a:ext cx="8147110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从模式：外部时钟模式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触发选择、上升沿触发、不分频、不滤波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AFDE1A98-BF2C-44F9-AED0-B2115F98A65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6057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14" grpId="0"/>
      <p:bldP spid="16" grpId="0"/>
      <p:bldP spid="17" grpId="0"/>
      <p:bldP spid="18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8E44F88-1E7E-4916-8DD0-6F4F14C601E9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24A9CBC-B0FB-4630-914C-BD0EF8A6AF4A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>
            <a:extLst>
              <a:ext uri="{FF2B5EF4-FFF2-40B4-BE49-F238E27FC236}">
                <a16:creationId xmlns:a16="http://schemas.microsoft.com/office/drawing/2014/main" id="{6A3AA250-99A3-4100-98FA-809068560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3766" y="1418815"/>
            <a:ext cx="3036468" cy="2305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定时器概述（了解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基本定时器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，高级定时器（掌握）</a:t>
            </a:r>
            <a:endParaRPr lang="en-US" altLang="zh-CN" sz="2000" b="1">
              <a:solidFill>
                <a:srgbClr val="FF000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课堂总结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F451CDB-EDB8-4F2E-8C85-089FFB203B93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176286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685" y="1199515"/>
            <a:ext cx="5463070" cy="2496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简介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框图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指定个数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比较模式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互补输出带死区控制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模式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9C293DC-B7D7-463A-8639-717C0AF530F2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183303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简介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4CB63B0-3D04-4BF9-87BC-6DE83F878B18}"/>
              </a:ext>
            </a:extLst>
          </p:cNvPr>
          <p:cNvSpPr/>
          <p:nvPr/>
        </p:nvSpPr>
        <p:spPr>
          <a:xfrm>
            <a:off x="2348090" y="1189233"/>
            <a:ext cx="30333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1/TIM8 </a:t>
            </a:r>
            <a:endParaRPr lang="zh-CN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5E5B7880-B227-4901-8823-25A8C3DA8091}"/>
              </a:ext>
            </a:extLst>
          </p:cNvPr>
          <p:cNvSpPr/>
          <p:nvPr/>
        </p:nvSpPr>
        <p:spPr>
          <a:xfrm>
            <a:off x="763257" y="1140177"/>
            <a:ext cx="1584833" cy="338555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C280DFD8-09FF-49FA-A272-F7367B0DD1E7}"/>
              </a:ext>
            </a:extLst>
          </p:cNvPr>
          <p:cNvSpPr/>
          <p:nvPr/>
        </p:nvSpPr>
        <p:spPr>
          <a:xfrm>
            <a:off x="763257" y="1624542"/>
            <a:ext cx="1584833" cy="34616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主要特性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BDE67B4-57F8-43E1-8AD8-F990851814F6}"/>
              </a:ext>
            </a:extLst>
          </p:cNvPr>
          <p:cNvSpPr/>
          <p:nvPr/>
        </p:nvSpPr>
        <p:spPr>
          <a:xfrm>
            <a:off x="2348090" y="1576843"/>
            <a:ext cx="6686977" cy="3267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6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递增、递减、中心对齐计数器</a:t>
            </a:r>
            <a:r>
              <a:rPr lang="zh-CN" altLang="en-US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计数值：</a:t>
            </a:r>
            <a:r>
              <a:rPr lang="en-US" altLang="zh-CN" sz="1600" kern="1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~65535</a:t>
            </a:r>
            <a:r>
              <a:rPr lang="zh-CN" altLang="en-US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6</a:t>
            </a:r>
            <a:r>
              <a:rPr lang="zh-CN" altLang="en-US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预分频器（分频系数：</a:t>
            </a:r>
            <a:r>
              <a:rPr lang="en-US" altLang="zh-CN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~65536</a:t>
            </a:r>
            <a:r>
              <a:rPr lang="zh-CN" altLang="en-US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kern="1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用于</a:t>
            </a:r>
            <a:r>
              <a:rPr lang="zh-CN" altLang="en-US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</a:t>
            </a:r>
            <a:r>
              <a:rPr lang="en-US" altLang="zh-CN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C</a:t>
            </a:r>
          </a:p>
          <a:p>
            <a:pPr>
              <a:lnSpc>
                <a:spcPct val="130000"/>
              </a:lnSpc>
            </a:pPr>
            <a:r>
              <a:rPr lang="zh-CN" altLang="en-US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在更新事件、触发事件、输入捕获、输出比较时，会产生中断</a:t>
            </a:r>
            <a:r>
              <a:rPr lang="en-US" altLang="zh-CN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DMA</a:t>
            </a:r>
            <a:r>
              <a:rPr lang="zh-CN" altLang="en-US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请求</a:t>
            </a:r>
            <a:endParaRPr lang="en-US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kern="1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 kern="1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独立通道，可用于：输入捕获、输出比较、输出</a:t>
            </a:r>
            <a:r>
              <a:rPr lang="en-US" altLang="zh-CN" sz="1600" kern="1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 kern="1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单脉冲模式</a:t>
            </a:r>
            <a:endParaRPr lang="en-US" altLang="zh-CN" sz="1600" kern="1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kern="1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用外部信号控制定时器且可实现多个定时器互连的同步电路</a:t>
            </a:r>
            <a:endParaRPr lang="en-US" altLang="zh-CN" sz="1600" kern="1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0" kern="100" baseline="0" dirty="0">
                <a:ln>
                  <a:noFill/>
                </a:ln>
                <a:solidFill>
                  <a:srgbClr val="00206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支持编码器和霍尔传感器电路等</a:t>
            </a:r>
            <a:endParaRPr lang="en-US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kern="1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重复计数器</a:t>
            </a:r>
            <a:endParaRPr lang="en-US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kern="1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死区时间带可编程的互补输出</a:t>
            </a:r>
            <a:endParaRPr lang="en-US" altLang="zh-CN" sz="1600" kern="100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kern="100" dirty="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断路输入，用于将定时器的输出信号置于用户可选的安全配置中</a:t>
            </a:r>
            <a:endParaRPr lang="en-US" altLang="zh-CN" sz="1600" kern="100" dirty="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5258643-40E1-4C18-8D5B-05917831F12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2378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  <p:bldP spid="14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>
            <a:extLst>
              <a:ext uri="{FF2B5EF4-FFF2-40B4-BE49-F238E27FC236}">
                <a16:creationId xmlns:a16="http://schemas.microsoft.com/office/drawing/2014/main" id="{874AEB04-7263-42B8-A3DD-08124D279C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77" y="386229"/>
            <a:ext cx="9045901" cy="478773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77" y="-72981"/>
            <a:ext cx="2839024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框图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99B8869A-DEBD-4EA5-931A-EDA642E7E419}"/>
              </a:ext>
            </a:extLst>
          </p:cNvPr>
          <p:cNvSpPr/>
          <p:nvPr/>
        </p:nvSpPr>
        <p:spPr>
          <a:xfrm>
            <a:off x="6610350" y="386229"/>
            <a:ext cx="1701800" cy="858371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B22EBC1B-8330-47F1-9710-CA1CA6D66D30}"/>
              </a:ext>
            </a:extLst>
          </p:cNvPr>
          <p:cNvSpPr/>
          <p:nvPr/>
        </p:nvSpPr>
        <p:spPr>
          <a:xfrm>
            <a:off x="58327" y="4276164"/>
            <a:ext cx="4521200" cy="897800"/>
          </a:xfrm>
          <a:prstGeom prst="rect">
            <a:avLst/>
          </a:prstGeom>
          <a:solidFill>
            <a:schemeClr val="accent2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DF0F3627-83C2-4EFF-BEBC-57B77EF2A565}"/>
              </a:ext>
            </a:extLst>
          </p:cNvPr>
          <p:cNvSpPr/>
          <p:nvPr/>
        </p:nvSpPr>
        <p:spPr>
          <a:xfrm>
            <a:off x="6610350" y="1244600"/>
            <a:ext cx="2492128" cy="3083485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D34A53FE-5B2B-4703-9069-257948827D7D}"/>
              </a:ext>
            </a:extLst>
          </p:cNvPr>
          <p:cNvSpPr/>
          <p:nvPr/>
        </p:nvSpPr>
        <p:spPr>
          <a:xfrm>
            <a:off x="1214966" y="386229"/>
            <a:ext cx="2207921" cy="12034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重复计数器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比较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断路功能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562B22C5-DA9D-4773-B838-9B270D17914C}"/>
              </a:ext>
            </a:extLst>
          </p:cNvPr>
          <p:cNvSpPr txBox="1"/>
          <p:nvPr/>
        </p:nvSpPr>
        <p:spPr>
          <a:xfrm>
            <a:off x="6654800" y="465310"/>
            <a:ext cx="6726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endParaRPr lang="zh-CN" altLang="en-US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2FA41ABB-08B6-4575-9C63-D1FC8619013D}"/>
              </a:ext>
            </a:extLst>
          </p:cNvPr>
          <p:cNvSpPr txBox="1"/>
          <p:nvPr/>
        </p:nvSpPr>
        <p:spPr>
          <a:xfrm>
            <a:off x="6832600" y="3876054"/>
            <a:ext cx="8064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62BC15B8-3E5C-4605-9A87-68F6E76B320E}"/>
              </a:ext>
            </a:extLst>
          </p:cNvPr>
          <p:cNvSpPr txBox="1"/>
          <p:nvPr/>
        </p:nvSpPr>
        <p:spPr>
          <a:xfrm>
            <a:off x="1016000" y="4725064"/>
            <a:ext cx="7810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65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5" grpId="0" animBg="1"/>
      <p:bldP spid="36" grpId="0" animBg="1"/>
      <p:bldP spid="38" grpId="0"/>
      <p:bldP spid="39" grpId="0"/>
      <p:bldP spid="4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输出指定个数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130" y="1626302"/>
            <a:ext cx="645649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3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重复计数器特性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3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指定个数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原理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3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指定个数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配置步骤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3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输出指定个数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70AF27-F972-4AB1-B23A-2D426721068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79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72" y="-4"/>
            <a:ext cx="7439187" cy="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3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重复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计数器特性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01DB48FE-987A-40EE-9E92-320FBAA71D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1554" y="0"/>
            <a:ext cx="7322774" cy="51435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3" name="矩形 32">
            <a:extLst>
              <a:ext uri="{FF2B5EF4-FFF2-40B4-BE49-F238E27FC236}">
                <a16:creationId xmlns:a16="http://schemas.microsoft.com/office/drawing/2014/main" id="{FD92044B-3A13-4B80-9068-F67353D00E11}"/>
              </a:ext>
            </a:extLst>
          </p:cNvPr>
          <p:cNvSpPr/>
          <p:nvPr/>
        </p:nvSpPr>
        <p:spPr>
          <a:xfrm>
            <a:off x="0" y="1158499"/>
            <a:ext cx="1801554" cy="37473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计数器每次上溢或下溢都能使重复计数器减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减到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，再发生一次溢出就会产生更新事件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如果设置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R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更新事件将在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+1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次溢出时发生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3388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F5B7F5EB-B727-4121-A1F1-6F938FB3949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8834" y="550023"/>
            <a:ext cx="6646437" cy="444651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24" y="0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3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输出指定个数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DD27AE0-70FF-4491-82EB-E75AB1F35ADF}"/>
              </a:ext>
            </a:extLst>
          </p:cNvPr>
          <p:cNvSpPr/>
          <p:nvPr/>
        </p:nvSpPr>
        <p:spPr>
          <a:xfrm>
            <a:off x="128557" y="1220437"/>
            <a:ext cx="2240277" cy="2270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边沿对齐模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式输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指定输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则把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-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写入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R</a:t>
            </a: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在更新中断内，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关闭计数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DD08A9A-C798-460A-8446-EB9622D673FD}"/>
              </a:ext>
            </a:extLst>
          </p:cNvPr>
          <p:cNvSpPr/>
          <p:nvPr/>
        </p:nvSpPr>
        <p:spPr>
          <a:xfrm>
            <a:off x="2466805" y="797051"/>
            <a:ext cx="1811281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部时钟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CK_INT)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3A7D1C9-C821-46CA-B1A2-3298255AFBAD}"/>
              </a:ext>
            </a:extLst>
          </p:cNvPr>
          <p:cNvSpPr/>
          <p:nvPr/>
        </p:nvSpPr>
        <p:spPr>
          <a:xfrm>
            <a:off x="2368834" y="2685103"/>
            <a:ext cx="2007223" cy="1162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原理参考通用定时器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即可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F4ADEF2-1184-4202-B47F-4293CADE8F25}"/>
              </a:ext>
            </a:extLst>
          </p:cNvPr>
          <p:cNvSpPr/>
          <p:nvPr/>
        </p:nvSpPr>
        <p:spPr>
          <a:xfrm>
            <a:off x="128557" y="3662487"/>
            <a:ext cx="2007223" cy="1162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注意：高级定时器通道输出必须把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OE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71863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6" name="矩形 39">
            <a:extLst>
              <a:ext uri="{FF2B5EF4-FFF2-40B4-BE49-F238E27FC236}">
                <a16:creationId xmlns:a16="http://schemas.microsoft.com/office/drawing/2014/main" id="{C83701C4-2A03-4CF8-A908-0255D6A36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34186"/>
            <a:ext cx="616360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1.5</a:t>
            </a: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STM32</a:t>
            </a: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基本、通用、高级定时器的功能整体区别</a:t>
            </a:r>
            <a:endParaRPr lang="en-US" altLang="zh-CN" sz="2000" b="1">
              <a:solidFill>
                <a:srgbClr val="002060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1D1C8B69-F07F-42F3-816F-2A25B44A83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8856530"/>
              </p:ext>
            </p:extLst>
          </p:nvPr>
        </p:nvGraphicFramePr>
        <p:xfrm>
          <a:off x="541598" y="1352514"/>
          <a:ext cx="8060804" cy="25864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95582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6265222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</a:tblGrid>
              <a:tr h="5800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定时器类型</a:t>
                      </a:r>
                      <a:endParaRPr lang="en-US" altLang="zh-CN" sz="1600" b="0" kern="10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altLang="zh-CN" sz="1600" b="0" kern="10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6519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基本定时器</a:t>
                      </a:r>
                      <a:endParaRPr lang="zh-CN" alt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没有输入输出通道，常用作时基，即定时功能</a:t>
                      </a:r>
                      <a:endParaRPr lang="zh-CN" altLang="zh-CN" sz="16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66081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通用定时器</a:t>
                      </a:r>
                      <a:endParaRPr lang="zh-CN" alt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具有多路独立通道，可用于输入捕获</a:t>
                      </a: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/</a:t>
                      </a: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输出比较，也可用作时基</a:t>
                      </a:r>
                      <a:endParaRPr 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6553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高级定时器</a:t>
                      </a:r>
                      <a:endParaRPr lang="zh-CN" alt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除具备通用定时器所有功能外，还具备带死区控制的互补信号输出、刹车输入等功能（可用于电机控制、数字电源设计等）</a:t>
                      </a:r>
                      <a:endParaRPr lang="zh-CN" altLang="zh-CN" sz="16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8513619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FBCFA163-929A-407D-A2BF-C1EE6DC40FD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529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51355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3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输出指定个数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6543A1F6-F4F6-49F1-A762-72EA0955E39A}"/>
              </a:ext>
            </a:extLst>
          </p:cNvPr>
          <p:cNvSpPr/>
          <p:nvPr/>
        </p:nvSpPr>
        <p:spPr>
          <a:xfrm>
            <a:off x="756959" y="1193484"/>
            <a:ext cx="2806857" cy="340042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基础工作参数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FD64FBF-B91B-4BEE-9AC8-88CE38FD6008}"/>
              </a:ext>
            </a:extLst>
          </p:cNvPr>
          <p:cNvSpPr/>
          <p:nvPr/>
        </p:nvSpPr>
        <p:spPr>
          <a:xfrm>
            <a:off x="763890" y="1618000"/>
            <a:ext cx="2816536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SP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069BE0A9-A4CD-42F7-B6A7-7CD6927100AC}"/>
              </a:ext>
            </a:extLst>
          </p:cNvPr>
          <p:cNvSpPr/>
          <p:nvPr/>
        </p:nvSpPr>
        <p:spPr>
          <a:xfrm>
            <a:off x="763890" y="2045772"/>
            <a:ext cx="2816536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值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3EC2A6E4-12D6-4757-808D-101B27673211}"/>
              </a:ext>
            </a:extLst>
          </p:cNvPr>
          <p:cNvSpPr/>
          <p:nvPr/>
        </p:nvSpPr>
        <p:spPr>
          <a:xfrm>
            <a:off x="763890" y="2929873"/>
            <a:ext cx="2823467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定时器更新中断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5D4BF3D-33D1-4CB4-8586-DB04A2483D8A}"/>
              </a:ext>
            </a:extLst>
          </p:cNvPr>
          <p:cNvSpPr/>
          <p:nvPr/>
        </p:nvSpPr>
        <p:spPr>
          <a:xfrm>
            <a:off x="3563816" y="1217145"/>
            <a:ext cx="26708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Init(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1CC8807-3A42-4E31-BFCA-109A7A55DAB7}"/>
              </a:ext>
            </a:extLst>
          </p:cNvPr>
          <p:cNvSpPr/>
          <p:nvPr/>
        </p:nvSpPr>
        <p:spPr>
          <a:xfrm>
            <a:off x="3587357" y="1645830"/>
            <a:ext cx="499024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MspInit()   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PIO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9E28E1E-A382-4567-81B6-6A50D040BC02}"/>
              </a:ext>
            </a:extLst>
          </p:cNvPr>
          <p:cNvSpPr/>
          <p:nvPr/>
        </p:nvSpPr>
        <p:spPr>
          <a:xfrm>
            <a:off x="3580425" y="2072702"/>
            <a:ext cx="31929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ConfigChannel()</a:t>
            </a:r>
            <a:endParaRPr lang="zh-CN" altLang="en-US" sz="1400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73A16EC-8F76-4AC1-855C-05E0DD5B67F6}"/>
              </a:ext>
            </a:extLst>
          </p:cNvPr>
          <p:cNvSpPr/>
          <p:nvPr/>
        </p:nvSpPr>
        <p:spPr>
          <a:xfrm>
            <a:off x="3580426" y="3382489"/>
            <a:ext cx="290267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WM_Start()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7FC5796-ECEB-4695-A350-8CD8B419F816}"/>
              </a:ext>
            </a:extLst>
          </p:cNvPr>
          <p:cNvSpPr/>
          <p:nvPr/>
        </p:nvSpPr>
        <p:spPr>
          <a:xfrm>
            <a:off x="3583554" y="2523657"/>
            <a:ext cx="46148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NVIC_SetPriority()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HAL_NVIC_EnableIRQ()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B120CB7-2EA6-43B4-82F2-B82188F50F8D}"/>
              </a:ext>
            </a:extLst>
          </p:cNvPr>
          <p:cNvSpPr/>
          <p:nvPr/>
        </p:nvSpPr>
        <p:spPr>
          <a:xfrm>
            <a:off x="3580426" y="2937450"/>
            <a:ext cx="435136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_HAL_TIM_ENABLE_IT()</a:t>
            </a:r>
            <a:endParaRPr lang="zh-CN" altLang="en-US" sz="140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FA26D823-60B9-433E-9EB7-83F548DB58E8}"/>
              </a:ext>
            </a:extLst>
          </p:cNvPr>
          <p:cNvSpPr/>
          <p:nvPr/>
        </p:nvSpPr>
        <p:spPr>
          <a:xfrm>
            <a:off x="3587357" y="3855217"/>
            <a:ext cx="435136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IRQHandler()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 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 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IRQHandler</a:t>
            </a:r>
            <a:r>
              <a:rPr lang="en-US" altLang="zh-CN" sz="1400"/>
              <a:t>()</a:t>
            </a:r>
            <a:endParaRPr lang="zh-CN" altLang="en-US" sz="1400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5EA0D92A-B3E6-4DFE-8E79-BADF50A4B04F}"/>
              </a:ext>
            </a:extLst>
          </p:cNvPr>
          <p:cNvSpPr/>
          <p:nvPr/>
        </p:nvSpPr>
        <p:spPr>
          <a:xfrm>
            <a:off x="3587357" y="4323512"/>
            <a:ext cx="48081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PeriodElapsedCallback()</a:t>
            </a:r>
            <a:endParaRPr lang="zh-CN" altLang="en-US" sz="1400"/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C5A96CB8-0AE2-410E-A927-353B95DE200A}"/>
              </a:ext>
            </a:extLst>
          </p:cNvPr>
          <p:cNvSpPr/>
          <p:nvPr/>
        </p:nvSpPr>
        <p:spPr>
          <a:xfrm>
            <a:off x="763890" y="2499574"/>
            <a:ext cx="2823467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设置优先级，使能中断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8E32B4DC-592B-43A0-871B-1D3CDC4A1F8E}"/>
              </a:ext>
            </a:extLst>
          </p:cNvPr>
          <p:cNvSpPr/>
          <p:nvPr/>
        </p:nvSpPr>
        <p:spPr>
          <a:xfrm>
            <a:off x="748653" y="3371445"/>
            <a:ext cx="2823467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输出、主输出、计数器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8198B122-BAD1-444C-BE1B-1F45D349E847}"/>
              </a:ext>
            </a:extLst>
          </p:cNvPr>
          <p:cNvSpPr/>
          <p:nvPr/>
        </p:nvSpPr>
        <p:spPr>
          <a:xfrm>
            <a:off x="763890" y="3833444"/>
            <a:ext cx="2823467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写中断服务函数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21C6C52C-A1DC-4762-933A-16D640D161AD}"/>
              </a:ext>
            </a:extLst>
          </p:cNvPr>
          <p:cNvSpPr/>
          <p:nvPr/>
        </p:nvSpPr>
        <p:spPr>
          <a:xfrm>
            <a:off x="748653" y="4300070"/>
            <a:ext cx="2838704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写更新中断回调函数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1F2710D5-3BE9-4D23-89F0-16F83CC6AD4A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5148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/>
      <p:bldP spid="19" grpId="0"/>
      <p:bldP spid="20" grpId="0"/>
      <p:bldP spid="21" grpId="0"/>
      <p:bldP spid="26" grpId="0"/>
      <p:bldP spid="29" grpId="0"/>
      <p:bldP spid="34" grpId="0"/>
      <p:bldP spid="35" grpId="0"/>
      <p:bldP spid="36" grpId="0" animBg="1"/>
      <p:bldP spid="37" grpId="0" animBg="1"/>
      <p:bldP spid="38" grpId="0" animBg="1"/>
      <p:bldP spid="39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相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AL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库函数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4FF99F1D-2AF9-4E17-851F-91ED1F274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0439874"/>
              </p:ext>
            </p:extLst>
          </p:nvPr>
        </p:nvGraphicFramePr>
        <p:xfrm>
          <a:off x="401977" y="1212759"/>
          <a:ext cx="8620103" cy="3462094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01595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2007006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  <a:gridCol w="3411502">
                  <a:extLst>
                    <a:ext uri="{9D8B030D-6E8A-4147-A177-3AD203B41FA5}">
                      <a16:colId xmlns:a16="http://schemas.microsoft.com/office/drawing/2014/main" val="3420303324"/>
                    </a:ext>
                  </a:extLst>
                </a:gridCol>
              </a:tblGrid>
              <a:tr h="3470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函数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寄存器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RR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S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定时器基础参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Msp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存放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VIC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LOCK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GPIO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代码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ConfigChannel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endParaRPr lang="zh-CN" altLang="en-US" sz="14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WM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模式、比较值、输出极性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11697325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_HAL_TIM_ENABLE_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更新中断等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WM_Star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输出、主输出、启动计数器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IRQHandler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定时器中断处理公用函数，处理各种中断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839668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PeriodElapsedCallback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定时器更新中断回调函数，由用户重定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04532600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GenerateEven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EG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通过软件产生事件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22322397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_HAL_TIM_ENABLE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启动计数器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25845621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BD06BDBF-5AFC-4B3C-80C3-14E62492E43C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3235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9C7A47B-3614-485D-BF59-87978EFBD22A}"/>
              </a:ext>
            </a:extLst>
          </p:cNvPr>
          <p:cNvSpPr txBox="1"/>
          <p:nvPr/>
        </p:nvSpPr>
        <p:spPr>
          <a:xfrm>
            <a:off x="1775178" y="1358561"/>
            <a:ext cx="5796844" cy="326724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Mod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比较模式选择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Puls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     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比较值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Polarity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输出比较极性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NPolarity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互补输出比较极性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FastMod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或失能输出比较快速模式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IdleStat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空闲状态下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NIdleStat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空闲状态下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N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6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OC_InitTypeDef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60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2A1EC1A-6052-4654-ACB2-23DE6F42B97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338434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输出指定个数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130" y="1626302"/>
            <a:ext cx="645649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3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重复计数器特性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3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指定个数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原理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3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指定个数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3.4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输出指定个数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4911C55-3F93-4EF2-8F1C-8C2BAE043ED6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3137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/>
              <p:nvPr/>
            </p:nvSpPr>
            <p:spPr>
              <a:xfrm>
                <a:off x="3820139" y="1975324"/>
                <a:ext cx="3269045" cy="6331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𝑇</m:t>
                      </m:r>
                      <m:r>
                        <m:rPr>
                          <m:sty m:val="p"/>
                        </m:rP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out</m:t>
                      </m:r>
                      <m:r>
                        <a:rPr lang="en-US" altLang="zh-CN" i="1" baseline="-25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 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𝑅𝑅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∗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𝑆𝐶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𝐹</m:t>
                          </m:r>
                          <m:r>
                            <a:rPr lang="en-US" altLang="zh-CN" b="0" i="1" baseline="-250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0139" y="1975324"/>
                <a:ext cx="3269045" cy="6331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43048480-9ABA-4A53-A6FE-220BE3BF7C00}"/>
              </a:ext>
            </a:extLst>
          </p:cNvPr>
          <p:cNvSpPr txBox="1"/>
          <p:nvPr/>
        </p:nvSpPr>
        <p:spPr>
          <a:xfrm>
            <a:off x="1114608" y="2802804"/>
            <a:ext cx="5074349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Hz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例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=7199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=4999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39">
            <a:extLst>
              <a:ext uri="{FF2B5EF4-FFF2-40B4-BE49-F238E27FC236}">
                <a16:creationId xmlns:a16="http://schemas.microsoft.com/office/drawing/2014/main" id="{06D1D398-A415-4053-A29C-FA9835E57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781178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3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高级定时器输出指定个数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72B50E-872B-4CCE-88A3-0643528D640B}"/>
              </a:ext>
            </a:extLst>
          </p:cNvPr>
          <p:cNvSpPr txBox="1"/>
          <p:nvPr/>
        </p:nvSpPr>
        <p:spPr>
          <a:xfrm>
            <a:off x="792827" y="1264549"/>
            <a:ext cx="6874801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现指定个数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，用于控制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ED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亮灭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7FF8A82-346E-4620-97D3-69B05828AF68}"/>
              </a:ext>
            </a:extLst>
          </p:cNvPr>
          <p:cNvSpPr txBox="1"/>
          <p:nvPr/>
        </p:nvSpPr>
        <p:spPr>
          <a:xfrm>
            <a:off x="829577" y="2071667"/>
            <a:ext cx="3467747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确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的周期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频率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1A5EAEA-6042-4F41-8E7A-7857A9A277E3}"/>
              </a:ext>
            </a:extLst>
          </p:cNvPr>
          <p:cNvSpPr txBox="1"/>
          <p:nvPr/>
        </p:nvSpPr>
        <p:spPr>
          <a:xfrm>
            <a:off x="829577" y="3461970"/>
            <a:ext cx="7625563" cy="12958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输出比较模式为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通道输出极性为：高电平有效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占空比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0%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4343C4A-3DEC-4D98-A388-382649D01A9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5431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14" grpId="0"/>
      <p:bldP spid="16" grpId="0"/>
      <p:bldP spid="17" grpId="0"/>
      <p:bldP spid="18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输出比较模式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1" y="1682033"/>
            <a:ext cx="6456492" cy="124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4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比较模式实验原理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4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比较模式实验配置步骤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4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输出比较模式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90000A9-DE33-428B-9D5F-CCD9BCB8406A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1959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4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输出比较模式实验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DD27AE0-70FF-4491-82EB-E75AB1F35ADF}"/>
              </a:ext>
            </a:extLst>
          </p:cNvPr>
          <p:cNvSpPr/>
          <p:nvPr/>
        </p:nvSpPr>
        <p:spPr>
          <a:xfrm>
            <a:off x="2947665" y="3495859"/>
            <a:ext cx="3869459" cy="7927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比较模式：翻转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 = CC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RE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电平翻转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84A0FD63-2D37-443B-85F2-67DA22651B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6184" y="1140177"/>
            <a:ext cx="4911632" cy="22877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877C60C8-C738-47BC-9C4F-D57FC739E8C7}"/>
              </a:ext>
            </a:extLst>
          </p:cNvPr>
          <p:cNvSpPr/>
          <p:nvPr/>
        </p:nvSpPr>
        <p:spPr>
          <a:xfrm>
            <a:off x="1220905" y="4288577"/>
            <a:ext cx="6929671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总结：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周期或频率由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决定，占空比固定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0%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相位由</a:t>
            </a: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</a:t>
            </a: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决定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F1B7A1E-E589-432A-95BF-658E98FE5F21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9640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3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51355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4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输出比较模式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6543A1F6-F4F6-49F1-A762-72EA0955E39A}"/>
              </a:ext>
            </a:extLst>
          </p:cNvPr>
          <p:cNvSpPr/>
          <p:nvPr/>
        </p:nvSpPr>
        <p:spPr>
          <a:xfrm>
            <a:off x="861541" y="1474692"/>
            <a:ext cx="2984022" cy="340042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基础工作参数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FD64FBF-B91B-4BEE-9AC8-88CE38FD6008}"/>
              </a:ext>
            </a:extLst>
          </p:cNvPr>
          <p:cNvSpPr/>
          <p:nvPr/>
        </p:nvSpPr>
        <p:spPr>
          <a:xfrm>
            <a:off x="868472" y="1971381"/>
            <a:ext cx="2984022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定时器输出比较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SP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069BE0A9-A4CD-42F7-B6A7-7CD6927100AC}"/>
              </a:ext>
            </a:extLst>
          </p:cNvPr>
          <p:cNvSpPr/>
          <p:nvPr/>
        </p:nvSpPr>
        <p:spPr>
          <a:xfrm>
            <a:off x="853235" y="2454817"/>
            <a:ext cx="2984022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输出比较模式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3EC2A6E4-12D6-4757-808D-101B27673211}"/>
              </a:ext>
            </a:extLst>
          </p:cNvPr>
          <p:cNvSpPr/>
          <p:nvPr/>
        </p:nvSpPr>
        <p:spPr>
          <a:xfrm>
            <a:off x="861541" y="3502952"/>
            <a:ext cx="2975716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输出、主输出、计数器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5D4BF3D-33D1-4CB4-8586-DB04A2483D8A}"/>
              </a:ext>
            </a:extLst>
          </p:cNvPr>
          <p:cNvSpPr/>
          <p:nvPr/>
        </p:nvSpPr>
        <p:spPr>
          <a:xfrm>
            <a:off x="3845563" y="1478468"/>
            <a:ext cx="26708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OC_Init(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1CC8807-3A42-4E31-BFCA-109A7A55DAB7}"/>
              </a:ext>
            </a:extLst>
          </p:cNvPr>
          <p:cNvSpPr/>
          <p:nvPr/>
        </p:nvSpPr>
        <p:spPr>
          <a:xfrm>
            <a:off x="3831220" y="2022843"/>
            <a:ext cx="499024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OC_MspInit()   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PIO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9E28E1E-A382-4567-81B6-6A50D040BC02}"/>
              </a:ext>
            </a:extLst>
          </p:cNvPr>
          <p:cNvSpPr/>
          <p:nvPr/>
        </p:nvSpPr>
        <p:spPr>
          <a:xfrm>
            <a:off x="3837257" y="2480966"/>
            <a:ext cx="281089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OC_ConfigChannel()</a:t>
            </a:r>
            <a:endParaRPr lang="zh-CN" altLang="en-US" sz="1400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73A16EC-8F76-4AC1-855C-05E0DD5B67F6}"/>
              </a:ext>
            </a:extLst>
          </p:cNvPr>
          <p:cNvSpPr/>
          <p:nvPr/>
        </p:nvSpPr>
        <p:spPr>
          <a:xfrm>
            <a:off x="3862357" y="4057392"/>
            <a:ext cx="290267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_HAL_TIM_SET_COMPARE()</a:t>
            </a:r>
            <a:endParaRPr lang="zh-CN" altLang="en-US" sz="1400" dirty="0">
              <a:solidFill>
                <a:srgbClr val="002060"/>
              </a:solidFill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7FC5796-ECEB-4695-A350-8CD8B419F816}"/>
              </a:ext>
            </a:extLst>
          </p:cNvPr>
          <p:cNvSpPr/>
          <p:nvPr/>
        </p:nvSpPr>
        <p:spPr>
          <a:xfrm>
            <a:off x="3845563" y="3013798"/>
            <a:ext cx="46148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_HAL_TIM_ENABLE_OCxPRELOAD()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B120CB7-2EA6-43B4-82F2-B82188F50F8D}"/>
              </a:ext>
            </a:extLst>
          </p:cNvPr>
          <p:cNvSpPr/>
          <p:nvPr/>
        </p:nvSpPr>
        <p:spPr>
          <a:xfrm>
            <a:off x="3837257" y="3542962"/>
            <a:ext cx="435136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OC_Start()</a:t>
            </a:r>
            <a:endParaRPr lang="zh-CN" altLang="en-US" sz="1400"/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C5A96CB8-0AE2-410E-A927-353B95DE200A}"/>
              </a:ext>
            </a:extLst>
          </p:cNvPr>
          <p:cNvSpPr/>
          <p:nvPr/>
        </p:nvSpPr>
        <p:spPr>
          <a:xfrm>
            <a:off x="868472" y="2971954"/>
            <a:ext cx="2984022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能通道预装载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8E32B4DC-592B-43A0-871B-1D3CDC4A1F8E}"/>
              </a:ext>
            </a:extLst>
          </p:cNvPr>
          <p:cNvSpPr/>
          <p:nvPr/>
        </p:nvSpPr>
        <p:spPr>
          <a:xfrm>
            <a:off x="853235" y="4033950"/>
            <a:ext cx="2984022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修改捕获</a:t>
            </a:r>
            <a:r>
              <a:rPr lang="en-US" altLang="zh-CN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4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寄存器的值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7CF4A7E5-6D45-4D13-9E8F-9AE11CF7CB54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2436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/>
      <p:bldP spid="19" grpId="0"/>
      <p:bldP spid="20" grpId="0"/>
      <p:bldP spid="21" grpId="0"/>
      <p:bldP spid="26" grpId="0"/>
      <p:bldP spid="29" grpId="0"/>
      <p:bldP spid="36" grpId="0" animBg="1"/>
      <p:bldP spid="37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相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AL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库函数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4FF99F1D-2AF9-4E17-851F-91ED1F274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3848708"/>
              </p:ext>
            </p:extLst>
          </p:nvPr>
        </p:nvGraphicFramePr>
        <p:xfrm>
          <a:off x="261948" y="1484751"/>
          <a:ext cx="8620103" cy="2321995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01595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2007006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  <a:gridCol w="3411502">
                  <a:extLst>
                    <a:ext uri="{9D8B030D-6E8A-4147-A177-3AD203B41FA5}">
                      <a16:colId xmlns:a16="http://schemas.microsoft.com/office/drawing/2014/main" val="3420303324"/>
                    </a:ext>
                  </a:extLst>
                </a:gridCol>
              </a:tblGrid>
              <a:tr h="3470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函数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寄存器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OC_Ini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RR</a:t>
                      </a:r>
                      <a:r>
                        <a:rPr lang="zh-CN" altLang="en-US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S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定时器基础参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OC_MspInit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存放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VIC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LOCK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GPIO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代码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OC_ConfigChannel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Rx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endParaRPr lang="zh-CN" altLang="en-US" sz="1400" b="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设置输出比较模式、比较值、输出极性等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11697325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_HAL_TIM_ENABLE_OCxPRELOAD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Rx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通道预装载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TIM_OC_Start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1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ER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BDTR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能输出比较、主输出、启动计数器</a:t>
                      </a:r>
                      <a:endParaRPr lang="zh-CN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__HAL_TIM_SET_COMPARE()</a:t>
                      </a:r>
                      <a:endParaRPr lang="en-US" altLang="zh-CN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Rx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修改捕获</a:t>
                      </a:r>
                      <a:r>
                        <a:rPr lang="en-US" altLang="zh-CN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/</a:t>
                      </a:r>
                      <a:r>
                        <a:rPr lang="zh-CN" altLang="en-US" sz="14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比较寄存器的值</a:t>
                      </a:r>
                      <a:endParaRPr lang="zh-CN" altLang="en-US" sz="14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8396684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22110E89-DAEB-4FE3-81E6-351019B1F53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7897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7" name="矩形 39">
            <a:extLst>
              <a:ext uri="{FF2B5EF4-FFF2-40B4-BE49-F238E27FC236}">
                <a16:creationId xmlns:a16="http://schemas.microsoft.com/office/drawing/2014/main" id="{7EE98A60-71FD-4E54-B8D7-E6995BF6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11" y="689427"/>
            <a:ext cx="521004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9C7A47B-3614-485D-BF59-87978EFBD22A}"/>
              </a:ext>
            </a:extLst>
          </p:cNvPr>
          <p:cNvSpPr txBox="1"/>
          <p:nvPr/>
        </p:nvSpPr>
        <p:spPr>
          <a:xfrm>
            <a:off x="1775178" y="1358561"/>
            <a:ext cx="5796844" cy="326724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Mod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比较模式选择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Puls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       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比较值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Polarity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输出比较极性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NPolarity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置互补输出比较极性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FastMod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或失能输出比较快速模式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IdleStat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空闲状态下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OCNIdleState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空闲状态下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N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60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_OC_InitTypeDef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60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EA8D49A-91AC-438D-83F3-2679017B3B0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91111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8E44F88-1E7E-4916-8DD0-6F4F14C601E9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24A9CBC-B0FB-4630-914C-BD0EF8A6AF4A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>
            <a:extLst>
              <a:ext uri="{FF2B5EF4-FFF2-40B4-BE49-F238E27FC236}">
                <a16:creationId xmlns:a16="http://schemas.microsoft.com/office/drawing/2014/main" id="{6A3AA250-99A3-4100-98FA-809068560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3766" y="1418815"/>
            <a:ext cx="3036468" cy="2305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定时器概述（了解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，基本定时器（掌握）</a:t>
            </a:r>
            <a:endParaRPr lang="en-US" altLang="zh-CN" sz="2000" b="1">
              <a:solidFill>
                <a:srgbClr val="FF000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通用定时器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课堂总结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7FFEE3A-B200-4BBF-B0FD-BCEC331F566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382474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输出比较模式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41" y="1682033"/>
            <a:ext cx="6456492" cy="124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4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比较模式实验原理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4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输出比较模式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4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输出比较模式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EB8D9EE-E079-4333-9B3C-9C4D2EA6C80C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1662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/>
              <p:nvPr/>
            </p:nvSpPr>
            <p:spPr>
              <a:xfrm>
                <a:off x="3820139" y="1975324"/>
                <a:ext cx="3269045" cy="6331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𝑇</m:t>
                      </m:r>
                      <m:r>
                        <m:rPr>
                          <m:sty m:val="p"/>
                        </m:rP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out</m:t>
                      </m:r>
                      <m:r>
                        <a:rPr lang="en-US" altLang="zh-CN" i="1" baseline="-25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 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𝑅𝑅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∗(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𝑆𝐶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𝐹</m:t>
                          </m:r>
                          <m:r>
                            <a:rPr lang="en-US" altLang="zh-CN" b="0" i="1" baseline="-250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1D1ED27-0E8E-4866-A59C-2A2524B74E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0139" y="1975324"/>
                <a:ext cx="3269045" cy="6331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43048480-9ABA-4A53-A6FE-220BE3BF7C00}"/>
              </a:ext>
            </a:extLst>
          </p:cNvPr>
          <p:cNvSpPr txBox="1"/>
          <p:nvPr/>
        </p:nvSpPr>
        <p:spPr>
          <a:xfrm>
            <a:off x="1114608" y="2865381"/>
            <a:ext cx="5074349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KHz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例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SC=7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=999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39">
            <a:extLst>
              <a:ext uri="{FF2B5EF4-FFF2-40B4-BE49-F238E27FC236}">
                <a16:creationId xmlns:a16="http://schemas.microsoft.com/office/drawing/2014/main" id="{06D1D398-A415-4053-A29C-FA9835E57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781178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4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高级定时器输出比较模式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72B50E-872B-4CCE-88A3-0643528D640B}"/>
              </a:ext>
            </a:extLst>
          </p:cNvPr>
          <p:cNvSpPr txBox="1"/>
          <p:nvPr/>
        </p:nvSpPr>
        <p:spPr>
          <a:xfrm>
            <a:off x="792827" y="1264549"/>
            <a:ext cx="8229253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定时器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/2/3/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相位分别为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5%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0%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5%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00%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7FF8A82-346E-4620-97D3-69B05828AF68}"/>
              </a:ext>
            </a:extLst>
          </p:cNvPr>
          <p:cNvSpPr txBox="1"/>
          <p:nvPr/>
        </p:nvSpPr>
        <p:spPr>
          <a:xfrm>
            <a:off x="829577" y="2071667"/>
            <a:ext cx="3467747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确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的周期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频率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1A5EAEA-6042-4F41-8E7A-7857A9A277E3}"/>
              </a:ext>
            </a:extLst>
          </p:cNvPr>
          <p:cNvSpPr txBox="1"/>
          <p:nvPr/>
        </p:nvSpPr>
        <p:spPr>
          <a:xfrm>
            <a:off x="829577" y="3461970"/>
            <a:ext cx="7625563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输出比较模式为：翻转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通道输出极性为：高电平有效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CF4194E-9C7D-44E6-8360-3048A7424A2A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3078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14" grpId="0"/>
      <p:bldP spid="16" grpId="0"/>
      <p:bldP spid="17" grpId="0"/>
      <p:bldP spid="18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45649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互补输出带死区控制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84" y="1189942"/>
            <a:ext cx="6754370" cy="29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互补输出，还带死区控制，什么意思？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带死区控制的互补输出应用之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桥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捕获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通道的输出部分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至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)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死区时间计算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5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刹车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断路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功能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互补输出带死区控制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7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互补输出带死区控制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385FDB1-BA30-4AD0-A87D-D54079D4024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5984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互补输出，还带死区控制，什么意思？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DD27AE0-70FF-4491-82EB-E75AB1F35ADF}"/>
              </a:ext>
            </a:extLst>
          </p:cNvPr>
          <p:cNvSpPr/>
          <p:nvPr/>
        </p:nvSpPr>
        <p:spPr>
          <a:xfrm>
            <a:off x="2038078" y="3931624"/>
            <a:ext cx="1135395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互补输出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FE997ED-C556-4897-BA12-B217620B3C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261" y="1359874"/>
            <a:ext cx="3971925" cy="25717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DD9DF31-5860-48CA-BA57-CEE8146804C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3800" y="1359874"/>
            <a:ext cx="3897086" cy="25668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94661577-1AA7-49EA-B5B8-35C98D24D4AD}"/>
              </a:ext>
            </a:extLst>
          </p:cNvPr>
          <p:cNvSpPr/>
          <p:nvPr/>
        </p:nvSpPr>
        <p:spPr>
          <a:xfrm>
            <a:off x="5616295" y="3950674"/>
            <a:ext cx="2365482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带死区控制的互补输出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FE689E59-F8DB-4FFA-9B1D-24BF9008FD78}"/>
              </a:ext>
            </a:extLst>
          </p:cNvPr>
          <p:cNvSpPr/>
          <p:nvPr/>
        </p:nvSpPr>
        <p:spPr>
          <a:xfrm>
            <a:off x="51716" y="2296574"/>
            <a:ext cx="673545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8E7A51A-7229-4C7F-95AE-B46E8530A4A9}"/>
              </a:ext>
            </a:extLst>
          </p:cNvPr>
          <p:cNvSpPr/>
          <p:nvPr/>
        </p:nvSpPr>
        <p:spPr>
          <a:xfrm>
            <a:off x="51716" y="2902406"/>
            <a:ext cx="742034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N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54B2647-2E6F-477F-BB89-CFF9F6C6516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4379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8" grpId="0"/>
      <p:bldP spid="21" grpId="0"/>
      <p:bldP spid="2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1C5FE1AD-C731-4CD3-A744-190DC10AA00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8"/>
          <a:stretch/>
        </p:blipFill>
        <p:spPr>
          <a:xfrm>
            <a:off x="2826327" y="1129438"/>
            <a:ext cx="3877580" cy="317128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带死区控制的互补输出应用之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桥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77C60C8-C738-47BC-9C4F-D57FC739E8C7}"/>
              </a:ext>
            </a:extLst>
          </p:cNvPr>
          <p:cNvSpPr/>
          <p:nvPr/>
        </p:nvSpPr>
        <p:spPr>
          <a:xfrm>
            <a:off x="3902294" y="2901322"/>
            <a:ext cx="1687754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控制电机正反转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14E638A0-0749-43CB-8991-6556BEB12C64}"/>
              </a:ext>
            </a:extLst>
          </p:cNvPr>
          <p:cNvSpPr/>
          <p:nvPr/>
        </p:nvSpPr>
        <p:spPr>
          <a:xfrm>
            <a:off x="2063769" y="1635180"/>
            <a:ext cx="673545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9DA1B594-9B99-46E0-A5EF-C7703BE9EC17}"/>
              </a:ext>
            </a:extLst>
          </p:cNvPr>
          <p:cNvSpPr/>
          <p:nvPr/>
        </p:nvSpPr>
        <p:spPr>
          <a:xfrm>
            <a:off x="1950808" y="3081436"/>
            <a:ext cx="777739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N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BC7D80A-08E2-487C-B4E3-73ED1CF9E4EC}"/>
              </a:ext>
            </a:extLst>
          </p:cNvPr>
          <p:cNvSpPr/>
          <p:nvPr/>
        </p:nvSpPr>
        <p:spPr>
          <a:xfrm>
            <a:off x="6755028" y="3083768"/>
            <a:ext cx="777739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80E6146-BEE0-4CD9-8A62-BB49C3A4C989}"/>
              </a:ext>
            </a:extLst>
          </p:cNvPr>
          <p:cNvSpPr/>
          <p:nvPr/>
        </p:nvSpPr>
        <p:spPr>
          <a:xfrm>
            <a:off x="6703907" y="1635180"/>
            <a:ext cx="879983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N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E32D03F5-67F1-4C39-A27B-9CFC2D321B7B}"/>
              </a:ext>
            </a:extLst>
          </p:cNvPr>
          <p:cNvSpPr/>
          <p:nvPr/>
        </p:nvSpPr>
        <p:spPr>
          <a:xfrm>
            <a:off x="2198914" y="4300727"/>
            <a:ext cx="5094515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由于元器件是有延迟特性，所以需要加上死区时间控制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9827136-ADE4-484F-A626-8967996E004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3008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7" grpId="0"/>
      <p:bldP spid="18" grpId="0"/>
      <p:bldP spid="20" grpId="0"/>
      <p:bldP spid="22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>
            <a:extLst>
              <a:ext uri="{FF2B5EF4-FFF2-40B4-BE49-F238E27FC236}">
                <a16:creationId xmlns:a16="http://schemas.microsoft.com/office/drawing/2014/main" id="{EC3A9247-5B6A-4E6E-A411-C2123604B0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176" y="1027579"/>
            <a:ext cx="7832271" cy="345022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捕获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/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比较通道的输出部分（通道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867DB6D-063F-46C2-BD9B-77EFA5197E38}"/>
              </a:ext>
            </a:extLst>
          </p:cNvPr>
          <p:cNvSpPr/>
          <p:nvPr/>
        </p:nvSpPr>
        <p:spPr>
          <a:xfrm>
            <a:off x="1962658" y="4501775"/>
            <a:ext cx="60446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4.3.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42E88AF-1059-41B2-989B-664110CFB614}"/>
              </a:ext>
            </a:extLst>
          </p:cNvPr>
          <p:cNvSpPr/>
          <p:nvPr/>
        </p:nvSpPr>
        <p:spPr>
          <a:xfrm>
            <a:off x="618176" y="1170517"/>
            <a:ext cx="1493653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REF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清零，由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1CE</a:t>
            </a: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配置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3D67A0B-2590-4D81-B46B-9C6C18939CE9}"/>
              </a:ext>
            </a:extLst>
          </p:cNvPr>
          <p:cNvSpPr/>
          <p:nvPr/>
        </p:nvSpPr>
        <p:spPr>
          <a:xfrm>
            <a:off x="2263026" y="2650525"/>
            <a:ext cx="1369273" cy="7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参考信号，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高电平有效</a:t>
            </a:r>
            <a:endParaRPr lang="en-US" altLang="zh-CN" sz="14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A457C575-5E37-41C8-884D-16552097BFD4}"/>
              </a:ext>
            </a:extLst>
          </p:cNvPr>
          <p:cNvCxnSpPr>
            <a:cxnSpLocks/>
          </p:cNvCxnSpPr>
          <p:nvPr/>
        </p:nvCxnSpPr>
        <p:spPr>
          <a:xfrm flipV="1">
            <a:off x="2733794" y="2379488"/>
            <a:ext cx="0" cy="384523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2DDC9CF2-132D-4B90-9DF5-2368E389E448}"/>
              </a:ext>
            </a:extLst>
          </p:cNvPr>
          <p:cNvSpPr/>
          <p:nvPr/>
        </p:nvSpPr>
        <p:spPr>
          <a:xfrm>
            <a:off x="1241927" y="3379874"/>
            <a:ext cx="2042199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比较模式选择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DDCFA8DE-1F41-4E22-A435-5F0F7CAB4D3B}"/>
              </a:ext>
            </a:extLst>
          </p:cNvPr>
          <p:cNvCxnSpPr>
            <a:cxnSpLocks/>
          </p:cNvCxnSpPr>
          <p:nvPr/>
        </p:nvCxnSpPr>
        <p:spPr>
          <a:xfrm>
            <a:off x="2263027" y="3686175"/>
            <a:ext cx="0" cy="275391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>
            <a:extLst>
              <a:ext uri="{FF2B5EF4-FFF2-40B4-BE49-F238E27FC236}">
                <a16:creationId xmlns:a16="http://schemas.microsoft.com/office/drawing/2014/main" id="{B6DA4526-0F54-4FF4-A303-9515E989801B}"/>
              </a:ext>
            </a:extLst>
          </p:cNvPr>
          <p:cNvSpPr/>
          <p:nvPr/>
        </p:nvSpPr>
        <p:spPr>
          <a:xfrm>
            <a:off x="3085058" y="3558834"/>
            <a:ext cx="1369274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死区时间控制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8074F626-CA1A-4A58-ACE4-7F15FEB9582B}"/>
              </a:ext>
            </a:extLst>
          </p:cNvPr>
          <p:cNvSpPr/>
          <p:nvPr/>
        </p:nvSpPr>
        <p:spPr>
          <a:xfrm>
            <a:off x="4689669" y="3605568"/>
            <a:ext cx="938572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使能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A11C0B45-BFA8-4D7C-A428-38263534A540}"/>
              </a:ext>
            </a:extLst>
          </p:cNvPr>
          <p:cNvSpPr/>
          <p:nvPr/>
        </p:nvSpPr>
        <p:spPr>
          <a:xfrm>
            <a:off x="5474967" y="2215673"/>
            <a:ext cx="1249684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极性选择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28E29CDF-5AA8-46C2-B3DF-66D6B72855F2}"/>
              </a:ext>
            </a:extLst>
          </p:cNvPr>
          <p:cNvCxnSpPr>
            <a:cxnSpLocks/>
          </p:cNvCxnSpPr>
          <p:nvPr/>
        </p:nvCxnSpPr>
        <p:spPr>
          <a:xfrm>
            <a:off x="6567702" y="3605568"/>
            <a:ext cx="0" cy="382028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236B5232-970D-4749-B920-C74DDA98E8D8}"/>
              </a:ext>
            </a:extLst>
          </p:cNvPr>
          <p:cNvSpPr/>
          <p:nvPr/>
        </p:nvSpPr>
        <p:spPr>
          <a:xfrm>
            <a:off x="5895331" y="3306706"/>
            <a:ext cx="1174209" cy="382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必须置</a:t>
            </a:r>
            <a:r>
              <a:rPr lang="en-US" altLang="zh-CN" sz="1400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endParaRPr lang="en-US" altLang="zh-CN" sz="1600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98C66E9-9A75-44A3-9637-BC2D320118E5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4709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28" grpId="0"/>
      <p:bldP spid="34" grpId="0"/>
      <p:bldP spid="35" grpId="0"/>
      <p:bldP spid="36" grpId="0"/>
      <p:bldP spid="30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45649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高级定时器互补输出带死区控制实验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39">
            <a:extLst>
              <a:ext uri="{FF2B5EF4-FFF2-40B4-BE49-F238E27FC236}">
                <a16:creationId xmlns:a16="http://schemas.microsoft.com/office/drawing/2014/main" id="{1E187162-FEC4-4CAC-A40E-414259DE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84" y="1189942"/>
            <a:ext cx="6456492" cy="29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互补输出，还带死区控制，什么意思？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带死区控制的互补输出应用之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桥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捕获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通道的输出部分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至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)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4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死区时间计算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5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刹车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断路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功能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6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高级定时器互补输出带死区控制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5.7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高级定时器互补输出带死区控制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4D3A097-9D99-41FA-B4F2-E3F51564ABEF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520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3181867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死区时间计算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9DD27AE0-70FF-4491-82EB-E75AB1F35ADF}"/>
                  </a:ext>
                </a:extLst>
              </p:cNvPr>
              <p:cNvSpPr/>
              <p:nvPr/>
            </p:nvSpPr>
            <p:spPr>
              <a:xfrm>
                <a:off x="98017" y="1278377"/>
                <a:ext cx="3073009" cy="4227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60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1</a:t>
                </a:r>
                <a:r>
                  <a:rPr lang="zh-CN" altLang="en-US" sz="160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，确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60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思源黑体 CN Normal" panose="020B0400000000000000" pitchFamily="34" charset="-122"/>
                      </a:rPr>
                      <m:t>t</m:t>
                    </m:r>
                    <m:r>
                      <a:rPr lang="en-US" altLang="zh-CN" sz="1600" i="1" baseline="-2500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思源黑体 CN Normal" panose="020B0400000000000000" pitchFamily="34" charset="-122"/>
                      </a:rPr>
                      <m:t>𝐷𝑇𝑆</m:t>
                    </m:r>
                  </m:oMath>
                </a14:m>
                <a:r>
                  <a:rPr lang="zh-CN" altLang="en-US" sz="160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的值：</a:t>
                </a: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9DD27AE0-70FF-4491-82EB-E75AB1F35A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017" y="1278377"/>
                <a:ext cx="3073009" cy="422744"/>
              </a:xfrm>
              <a:prstGeom prst="rect">
                <a:avLst/>
              </a:prstGeom>
              <a:blipFill>
                <a:blip r:embed="rId3"/>
                <a:stretch>
                  <a:fillRect l="-992" b="-188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" name="图片 21">
            <a:extLst>
              <a:ext uri="{FF2B5EF4-FFF2-40B4-BE49-F238E27FC236}">
                <a16:creationId xmlns:a16="http://schemas.microsoft.com/office/drawing/2014/main" id="{EB9FF995-21EE-4942-9095-092300D185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9110" y="1198960"/>
            <a:ext cx="5156180" cy="177799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23A75123-662B-479A-8EC5-6F0C245E61A3}"/>
                  </a:ext>
                </a:extLst>
              </p:cNvPr>
              <p:cNvSpPr txBox="1"/>
              <p:nvPr/>
            </p:nvSpPr>
            <p:spPr>
              <a:xfrm>
                <a:off x="1590155" y="1189695"/>
                <a:ext cx="2281717" cy="66069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𝑓</m:t>
                      </m:r>
                      <m:r>
                        <a:rPr lang="en-US" altLang="zh-CN" i="1" baseline="-25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思源黑体 CN Normal" panose="020B0400000000000000" pitchFamily="34" charset="-122"/>
                        </a:rPr>
                        <m:t>𝐷𝑇𝑆</m:t>
                      </m:r>
                      <m:r>
                        <a:rPr lang="zh-CN" altLang="en-US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F</m:t>
                          </m:r>
                          <m:r>
                            <m:rPr>
                              <m:sty m:val="p"/>
                            </m:rPr>
                            <a:rPr lang="en-US" altLang="zh-CN" i="1" baseline="-250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思源黑体 CN Normal" panose="020B0400000000000000" pitchFamily="34" charset="-122"/>
                            </a:rPr>
                            <m:t>t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^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𝐶𝐾𝐷</m:t>
                          </m:r>
                          <m:r>
                            <a:rPr lang="en-US" altLang="zh-CN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[1:0]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23A75123-662B-479A-8EC5-6F0C245E61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0155" y="1189695"/>
                <a:ext cx="2281717" cy="6606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矩形 26">
            <a:extLst>
              <a:ext uri="{FF2B5EF4-FFF2-40B4-BE49-F238E27FC236}">
                <a16:creationId xmlns:a16="http://schemas.microsoft.com/office/drawing/2014/main" id="{782E7F51-ECC7-4B5A-ACA8-BA145944B70A}"/>
              </a:ext>
            </a:extLst>
          </p:cNvPr>
          <p:cNvSpPr/>
          <p:nvPr/>
        </p:nvSpPr>
        <p:spPr>
          <a:xfrm>
            <a:off x="98017" y="2051389"/>
            <a:ext cx="3283356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判断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TG[7:5]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选择计算公式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25DE7921-7804-409B-A89A-FA7DA09C9C07}"/>
              </a:ext>
            </a:extLst>
          </p:cNvPr>
          <p:cNvSpPr/>
          <p:nvPr/>
        </p:nvSpPr>
        <p:spPr>
          <a:xfrm>
            <a:off x="98017" y="2763095"/>
            <a:ext cx="3283356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代入选择的公式计算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2160D3C3-CB76-4C2A-A786-7B9AA7293948}"/>
              </a:ext>
            </a:extLst>
          </p:cNvPr>
          <p:cNvSpPr/>
          <p:nvPr/>
        </p:nvSpPr>
        <p:spPr>
          <a:xfrm>
            <a:off x="0" y="3424049"/>
            <a:ext cx="3755526" cy="1162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举个栗子（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例）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TG[7:0]=250</a:t>
            </a: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5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即二进制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111 10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选第四条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T = (32+26)*1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5.56 ns=51.55968us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5AECD9F3-8540-4B20-8C11-1CEA714F82C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8417" y="3323226"/>
            <a:ext cx="5337566" cy="148302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1" name="矩形 30">
            <a:extLst>
              <a:ext uri="{FF2B5EF4-FFF2-40B4-BE49-F238E27FC236}">
                <a16:creationId xmlns:a16="http://schemas.microsoft.com/office/drawing/2014/main" id="{4F13BA1F-F4AB-4D84-B76E-6EA6999C9A0D}"/>
              </a:ext>
            </a:extLst>
          </p:cNvPr>
          <p:cNvSpPr/>
          <p:nvPr/>
        </p:nvSpPr>
        <p:spPr>
          <a:xfrm>
            <a:off x="3799110" y="830194"/>
            <a:ext cx="3283356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CR1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CBA50DCA-7513-4B59-928A-8B50BCB419F0}"/>
              </a:ext>
            </a:extLst>
          </p:cNvPr>
          <p:cNvSpPr/>
          <p:nvPr/>
        </p:nvSpPr>
        <p:spPr>
          <a:xfrm>
            <a:off x="3708417" y="2925467"/>
            <a:ext cx="3283356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BDTR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5191C3F-E886-4C4D-9F38-2AA140BC0E5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2794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6" grpId="0"/>
      <p:bldP spid="27" grpId="0"/>
      <p:bldP spid="28" grpId="0"/>
      <p:bldP spid="29" grpId="0"/>
      <p:bldP spid="31" grpId="0"/>
      <p:bldP spid="32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5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刹车（断路）功能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DD27AE0-70FF-4491-82EB-E75AB1F35ADF}"/>
              </a:ext>
            </a:extLst>
          </p:cNvPr>
          <p:cNvSpPr/>
          <p:nvPr/>
        </p:nvSpPr>
        <p:spPr>
          <a:xfrm>
            <a:off x="702542" y="1164129"/>
            <a:ext cx="7491475" cy="423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刹车功能：将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BDTR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KE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刹车输入信号极性由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KP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设置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0C3DD97-D33A-41D3-9125-4B6CC34E36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1328" y="1721956"/>
            <a:ext cx="5301343" cy="87051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9631F9F8-4470-4D11-96E1-9F3E5F3167AF}"/>
              </a:ext>
            </a:extLst>
          </p:cNvPr>
          <p:cNvSpPr/>
          <p:nvPr/>
        </p:nvSpPr>
        <p:spPr>
          <a:xfrm>
            <a:off x="702542" y="2853700"/>
            <a:ext cx="8319538" cy="1162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刹车功能后：由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BDTR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O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SSI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SSR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，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CR2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ISx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ISxN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，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IMx_CCER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x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xN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控制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N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状态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无论何时，</a:t>
            </a:r>
            <a:r>
              <a:rPr lang="en-US" altLang="zh-CN" sz="1600" dirty="0" err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600" dirty="0" err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N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都不能同时处在有效电平</a:t>
            </a:r>
            <a:endParaRPr lang="en-US" altLang="zh-CN" sz="1600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4492DF7-85BB-41B8-A71B-480D96AD3A95}"/>
              </a:ext>
            </a:extLst>
          </p:cNvPr>
          <p:cNvSpPr/>
          <p:nvPr/>
        </p:nvSpPr>
        <p:spPr>
          <a:xfrm>
            <a:off x="259776" y="4185966"/>
            <a:ext cx="87623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3.4.9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  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其它系列也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ER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后面）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6C497BB-ECCC-46B9-A217-28AD9DB6394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3327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发生刹车后，会怎么样？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DD27AE0-70FF-4491-82EB-E75AB1F35ADF}"/>
              </a:ext>
            </a:extLst>
          </p:cNvPr>
          <p:cNvSpPr/>
          <p:nvPr/>
        </p:nvSpPr>
        <p:spPr>
          <a:xfrm>
            <a:off x="413657" y="1534699"/>
            <a:ext cx="8608423" cy="1900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O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被清零，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N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无效、空闲或复位状态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OSSI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选择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CxN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状态：由相关控制位状态决定，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使用互补输出时：根据情况自动控制输出电平，参考参考手册使用刹车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断路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功能小节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IF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如果使能了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I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，还会产生刹车中断；如果使能了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D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，会产生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请求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如果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O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在下一个 更新事件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EV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O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被自动置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DB97671-C684-4EE5-A91F-56647E5BDF42}"/>
              </a:ext>
            </a:extLst>
          </p:cNvPr>
          <p:cNvSpPr/>
          <p:nvPr/>
        </p:nvSpPr>
        <p:spPr>
          <a:xfrm>
            <a:off x="1595398" y="4175786"/>
            <a:ext cx="59532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3.3.1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9EDD51E-2B4A-45CD-8163-E0D0BCCD957F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9685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5813</TotalTime>
  <Words>11511</Words>
  <Application>Microsoft Office PowerPoint</Application>
  <PresentationFormat>全屏显示(16:9)</PresentationFormat>
  <Paragraphs>1369</Paragraphs>
  <Slides>1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7</vt:i4>
      </vt:variant>
    </vt:vector>
  </HeadingPairs>
  <TitlesOfParts>
    <vt:vector size="126" baseType="lpstr">
      <vt:lpstr>思源黑体 CN Bold</vt:lpstr>
      <vt:lpstr>思源黑体 CN Normal</vt:lpstr>
      <vt:lpstr>思源黑体 CN Regular</vt:lpstr>
      <vt:lpstr>Arial</vt:lpstr>
      <vt:lpstr>Calibri</vt:lpstr>
      <vt:lpstr>Calibri Light</vt:lpstr>
      <vt:lpstr>Cambria Math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LINGZHUNING</cp:lastModifiedBy>
  <cp:revision>3405</cp:revision>
  <dcterms:created xsi:type="dcterms:W3CDTF">2021-03-21T09:45:45Z</dcterms:created>
  <dcterms:modified xsi:type="dcterms:W3CDTF">2022-04-08T08:18:42Z</dcterms:modified>
</cp:coreProperties>
</file>